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891397" w14:textId="62C5E2C7" w:rsidR="00B954D5" w:rsidRPr="00DC2BAB" w:rsidRDefault="0003088B" w:rsidP="0003088B">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hiết kế các module thiết bị thu GPS</w:t>
      </w:r>
    </w:p>
    <w:p w14:paraId="5C99DBDC" w14:textId="5D891A3B" w:rsidR="0003088B" w:rsidRPr="00DC2BAB" w:rsidRDefault="0003088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I. </w:t>
      </w:r>
      <w:r w:rsidR="00E16A0F" w:rsidRPr="00DC2BAB">
        <w:rPr>
          <w:rFonts w:ascii="Times New Roman" w:hAnsi="Times New Roman" w:cs="Times New Roman"/>
          <w:sz w:val="28"/>
          <w:szCs w:val="28"/>
          <w:lang w:val="vi-VN"/>
        </w:rPr>
        <w:t>Sơ đồ khối</w:t>
      </w:r>
      <w:r w:rsidRPr="00DC2BAB">
        <w:rPr>
          <w:rFonts w:ascii="Times New Roman" w:hAnsi="Times New Roman" w:cs="Times New Roman"/>
          <w:sz w:val="28"/>
          <w:szCs w:val="28"/>
          <w:lang w:val="vi-VN"/>
        </w:rPr>
        <w:t xml:space="preserve"> thiết bị thu GPS</w:t>
      </w:r>
    </w:p>
    <w:p w14:paraId="55CF8DAB" w14:textId="29FA80A4" w:rsidR="003D6014" w:rsidRPr="00DC2BAB" w:rsidRDefault="006D293D" w:rsidP="0003088B">
      <w:pPr>
        <w:jc w:val="both"/>
        <w:rPr>
          <w:rFonts w:ascii="Times New Roman" w:hAnsi="Times New Roman" w:cs="Times New Roman"/>
          <w:sz w:val="28"/>
          <w:szCs w:val="28"/>
          <w:lang w:val="vi-VN"/>
        </w:rPr>
      </w:pPr>
      <w:r w:rsidRPr="00DC2BAB">
        <w:rPr>
          <w:lang w:val="vi-VN"/>
        </w:rPr>
        <w:object w:dxaOrig="10710" w:dyaOrig="7665" w14:anchorId="0E277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335.25pt" o:ole="">
            <v:imagedata r:id="rId5" o:title=""/>
          </v:shape>
          <o:OLEObject Type="Embed" ProgID="Visio.Drawing.15" ShapeID="_x0000_i1025" DrawAspect="Content" ObjectID="_1707054580" r:id="rId6"/>
        </w:object>
      </w:r>
    </w:p>
    <w:p w14:paraId="6F6C3500" w14:textId="31ADC812" w:rsidR="0003088B"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9431DF" w:rsidRPr="00DC2BAB">
        <w:rPr>
          <w:rFonts w:ascii="Times New Roman" w:hAnsi="Times New Roman" w:cs="Times New Roman"/>
          <w:sz w:val="28"/>
          <w:szCs w:val="28"/>
          <w:lang w:val="vi-VN"/>
        </w:rPr>
        <w:t xml:space="preserve">Thiết bị thu GPS là thiết bị phần cứng dùng để theo dõi vệ tinh, thu nhận các tín hiệu vệ tinh đã được mô tả trước đó. </w:t>
      </w:r>
      <w:r w:rsidR="00136691" w:rsidRPr="00DC2BAB">
        <w:rPr>
          <w:rFonts w:ascii="Times New Roman" w:hAnsi="Times New Roman" w:cs="Times New Roman"/>
          <w:sz w:val="28"/>
          <w:szCs w:val="28"/>
          <w:lang w:val="vi-VN"/>
        </w:rPr>
        <w:t>Cấu trúc cơ bản của thiết bị thu GPS gồm có:</w:t>
      </w:r>
    </w:p>
    <w:p w14:paraId="30154AD9" w14:textId="72E12517" w:rsidR="00136691"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E525AF" w:rsidRPr="00DC2BAB">
        <w:rPr>
          <w:rFonts w:ascii="Times New Roman" w:hAnsi="Times New Roman" w:cs="Times New Roman"/>
          <w:sz w:val="28"/>
          <w:szCs w:val="28"/>
          <w:lang w:val="vi-VN"/>
        </w:rPr>
        <w:t>-</w:t>
      </w:r>
      <w:r w:rsidR="00136691" w:rsidRPr="00DC2BAB">
        <w:rPr>
          <w:rFonts w:ascii="Times New Roman" w:hAnsi="Times New Roman" w:cs="Times New Roman"/>
          <w:sz w:val="28"/>
          <w:szCs w:val="28"/>
          <w:lang w:val="vi-VN"/>
        </w:rPr>
        <w:t xml:space="preserve"> Ăngten</w:t>
      </w:r>
      <w:r w:rsidR="00CD40E2" w:rsidRPr="00DC2BAB">
        <w:rPr>
          <w:rFonts w:ascii="Times New Roman" w:hAnsi="Times New Roman" w:cs="Times New Roman"/>
          <w:sz w:val="28"/>
          <w:szCs w:val="28"/>
          <w:lang w:val="vi-VN"/>
        </w:rPr>
        <w:t xml:space="preserve"> </w:t>
      </w:r>
    </w:p>
    <w:p w14:paraId="6E4E0D4E" w14:textId="4258D94B" w:rsidR="00C430AA"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C430AA" w:rsidRPr="00DC2BAB">
        <w:rPr>
          <w:rFonts w:ascii="Times New Roman" w:hAnsi="Times New Roman" w:cs="Times New Roman"/>
          <w:sz w:val="28"/>
          <w:szCs w:val="28"/>
          <w:lang w:val="vi-VN"/>
        </w:rPr>
        <w:t>- Module GPS</w:t>
      </w:r>
    </w:p>
    <w:p w14:paraId="47231C85" w14:textId="6594E87D" w:rsidR="00136691"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136691" w:rsidRPr="00DC2BAB">
        <w:rPr>
          <w:rFonts w:ascii="Times New Roman" w:hAnsi="Times New Roman" w:cs="Times New Roman"/>
          <w:sz w:val="28"/>
          <w:szCs w:val="28"/>
          <w:lang w:val="vi-VN"/>
        </w:rPr>
        <w:t>- Bộ thu tín hiệu tần số vô tuyến RF</w:t>
      </w:r>
      <w:r w:rsidR="00B92F79" w:rsidRPr="00DC2BAB">
        <w:rPr>
          <w:rFonts w:ascii="Times New Roman" w:hAnsi="Times New Roman" w:cs="Times New Roman"/>
          <w:sz w:val="28"/>
          <w:szCs w:val="28"/>
          <w:lang w:val="vi-VN"/>
        </w:rPr>
        <w:t xml:space="preserve"> (Module GPS)</w:t>
      </w:r>
    </w:p>
    <w:p w14:paraId="57351607" w14:textId="1CA7DFE0"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xml:space="preserve">- Bộ </w:t>
      </w:r>
      <w:r w:rsidR="00972FC2" w:rsidRPr="00DC2BAB">
        <w:rPr>
          <w:rFonts w:ascii="Times New Roman" w:hAnsi="Times New Roman" w:cs="Times New Roman"/>
          <w:sz w:val="28"/>
          <w:szCs w:val="28"/>
          <w:lang w:val="vi-VN"/>
        </w:rPr>
        <w:t xml:space="preserve">vi </w:t>
      </w:r>
      <w:r w:rsidR="00B92F79" w:rsidRPr="00DC2BAB">
        <w:rPr>
          <w:rFonts w:ascii="Times New Roman" w:hAnsi="Times New Roman" w:cs="Times New Roman"/>
          <w:sz w:val="28"/>
          <w:szCs w:val="28"/>
          <w:lang w:val="vi-VN"/>
        </w:rPr>
        <w:t>điều khiển</w:t>
      </w:r>
    </w:p>
    <w:p w14:paraId="1CA5ACC5" w14:textId="6F444D65"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Bộ nhớ</w:t>
      </w:r>
      <w:r w:rsidR="0006617E" w:rsidRPr="00DC2BAB">
        <w:rPr>
          <w:rFonts w:ascii="Times New Roman" w:hAnsi="Times New Roman" w:cs="Times New Roman"/>
          <w:sz w:val="28"/>
          <w:szCs w:val="28"/>
          <w:lang w:val="vi-VN"/>
        </w:rPr>
        <w:t xml:space="preserve"> ngoài</w:t>
      </w:r>
    </w:p>
    <w:p w14:paraId="6935D9D6" w14:textId="2A59FE4C" w:rsidR="00DC58B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DC58BE" w:rsidRPr="00DC2BAB">
        <w:rPr>
          <w:rFonts w:ascii="Times New Roman" w:hAnsi="Times New Roman" w:cs="Times New Roman"/>
          <w:sz w:val="28"/>
          <w:szCs w:val="28"/>
          <w:lang w:val="vi-VN"/>
        </w:rPr>
        <w:t>- Nguồn nuôi</w:t>
      </w:r>
    </w:p>
    <w:p w14:paraId="0EF47E2A" w14:textId="74985956" w:rsidR="00CD40E2"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E525AF" w:rsidRPr="00DC2BAB">
        <w:rPr>
          <w:rFonts w:ascii="Times New Roman" w:hAnsi="Times New Roman" w:cs="Times New Roman"/>
          <w:sz w:val="28"/>
          <w:szCs w:val="28"/>
          <w:lang w:val="vi-VN"/>
        </w:rPr>
        <w:t>Để đảm bảo trong một khối thống nhất, ăngten cho thiết bị định vị GPS là loại</w:t>
      </w:r>
      <w:r w:rsidR="004348EA" w:rsidRPr="00DC2BAB">
        <w:rPr>
          <w:rFonts w:ascii="Times New Roman" w:hAnsi="Times New Roman" w:cs="Times New Roman"/>
          <w:sz w:val="28"/>
          <w:szCs w:val="28"/>
          <w:lang w:val="vi-VN"/>
        </w:rPr>
        <w:t xml:space="preserve"> ăngten </w:t>
      </w:r>
      <w:r w:rsidR="00144953" w:rsidRPr="00DC2BAB">
        <w:rPr>
          <w:rFonts w:ascii="Times New Roman" w:hAnsi="Times New Roman" w:cs="Times New Roman"/>
          <w:sz w:val="28"/>
          <w:szCs w:val="28"/>
          <w:lang w:val="vi-VN"/>
        </w:rPr>
        <w:t>vi dải</w:t>
      </w:r>
      <w:r w:rsidR="00E525AF" w:rsidRPr="00DC2BAB">
        <w:rPr>
          <w:rFonts w:ascii="Times New Roman" w:hAnsi="Times New Roman" w:cs="Times New Roman"/>
          <w:sz w:val="28"/>
          <w:szCs w:val="28"/>
          <w:lang w:val="vi-VN"/>
        </w:rPr>
        <w:t xml:space="preserve"> </w:t>
      </w:r>
      <w:r w:rsidR="00F64538" w:rsidRPr="00DC2BAB">
        <w:rPr>
          <w:rFonts w:ascii="Times New Roman" w:hAnsi="Times New Roman" w:cs="Times New Roman"/>
          <w:sz w:val="28"/>
          <w:szCs w:val="28"/>
          <w:lang w:val="vi-VN"/>
        </w:rPr>
        <w:t xml:space="preserve">nhỏ gọn, </w:t>
      </w:r>
      <w:r w:rsidR="00AD43EF" w:rsidRPr="00DC2BAB">
        <w:rPr>
          <w:rFonts w:ascii="Times New Roman" w:hAnsi="Times New Roman" w:cs="Times New Roman"/>
          <w:sz w:val="28"/>
          <w:szCs w:val="28"/>
          <w:lang w:val="vi-VN"/>
        </w:rPr>
        <w:t xml:space="preserve">loại </w:t>
      </w:r>
      <w:r w:rsidR="00F64538" w:rsidRPr="00DC2BAB">
        <w:rPr>
          <w:rFonts w:ascii="Times New Roman" w:hAnsi="Times New Roman" w:cs="Times New Roman"/>
          <w:sz w:val="28"/>
          <w:szCs w:val="28"/>
          <w:lang w:val="vi-VN"/>
        </w:rPr>
        <w:t>chùm sóng rộng</w:t>
      </w:r>
      <w:r w:rsidR="00AD43EF" w:rsidRPr="00DC2BAB">
        <w:rPr>
          <w:rFonts w:ascii="Times New Roman" w:hAnsi="Times New Roman" w:cs="Times New Roman"/>
          <w:sz w:val="28"/>
          <w:szCs w:val="28"/>
          <w:lang w:val="vi-VN"/>
        </w:rPr>
        <w:t xml:space="preserve"> nên không cần hướng tới nguồn tín hiệu như các loại ăngten trảo thu vệ tinh</w:t>
      </w:r>
      <w:r w:rsidR="00F64538" w:rsidRPr="00DC2BAB">
        <w:rPr>
          <w:rFonts w:ascii="Times New Roman" w:hAnsi="Times New Roman" w:cs="Times New Roman"/>
          <w:sz w:val="28"/>
          <w:szCs w:val="28"/>
          <w:lang w:val="vi-VN"/>
        </w:rPr>
        <w:t xml:space="preserve">. </w:t>
      </w:r>
      <w:r w:rsidR="0098275B" w:rsidRPr="00DC2BAB">
        <w:rPr>
          <w:rFonts w:ascii="Times New Roman" w:hAnsi="Times New Roman" w:cs="Times New Roman"/>
          <w:sz w:val="28"/>
          <w:szCs w:val="28"/>
          <w:lang w:val="vi-VN"/>
        </w:rPr>
        <w:t xml:space="preserve">Ngoài ra còn có </w:t>
      </w:r>
      <w:r w:rsidR="00AD4C5B" w:rsidRPr="00DC2BAB">
        <w:rPr>
          <w:rFonts w:ascii="Times New Roman" w:hAnsi="Times New Roman" w:cs="Times New Roman"/>
          <w:sz w:val="28"/>
          <w:szCs w:val="28"/>
          <w:lang w:val="vi-VN"/>
        </w:rPr>
        <w:t>ăngten</w:t>
      </w:r>
      <w:r w:rsidR="0098275B" w:rsidRPr="00DC2BAB">
        <w:rPr>
          <w:rFonts w:ascii="Times New Roman" w:hAnsi="Times New Roman" w:cs="Times New Roman"/>
          <w:sz w:val="28"/>
          <w:szCs w:val="28"/>
          <w:lang w:val="vi-VN"/>
        </w:rPr>
        <w:t xml:space="preserve"> cho module RF để truyền dữ liệu định vị </w:t>
      </w:r>
      <w:r w:rsidR="00AD4C5B" w:rsidRPr="00DC2BAB">
        <w:rPr>
          <w:rFonts w:ascii="Times New Roman" w:hAnsi="Times New Roman" w:cs="Times New Roman"/>
          <w:sz w:val="28"/>
          <w:szCs w:val="28"/>
          <w:lang w:val="vi-VN"/>
        </w:rPr>
        <w:t xml:space="preserve">đến trung tâm điều khiển qua dữ liệu di động. </w:t>
      </w:r>
      <w:r w:rsidR="00F64538" w:rsidRPr="00DC2BAB">
        <w:rPr>
          <w:rFonts w:ascii="Times New Roman" w:hAnsi="Times New Roman" w:cs="Times New Roman"/>
          <w:sz w:val="28"/>
          <w:szCs w:val="28"/>
          <w:lang w:val="vi-VN"/>
        </w:rPr>
        <w:t xml:space="preserve"> </w:t>
      </w:r>
    </w:p>
    <w:p w14:paraId="48700BE8" w14:textId="597D84F2" w:rsidR="00DA4914"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ab/>
      </w:r>
      <w:r w:rsidR="00DA4914" w:rsidRPr="00DC2BAB">
        <w:rPr>
          <w:rFonts w:ascii="Times New Roman" w:hAnsi="Times New Roman" w:cs="Times New Roman"/>
          <w:sz w:val="28"/>
          <w:szCs w:val="28"/>
          <w:lang w:val="vi-VN"/>
        </w:rPr>
        <w:t xml:space="preserve">Module GPS được lựa chọn có kích thước nhỏ gọn, nguồn gốc </w:t>
      </w:r>
      <w:r w:rsidR="00127ACB" w:rsidRPr="00DC2BAB">
        <w:rPr>
          <w:rFonts w:ascii="Times New Roman" w:hAnsi="Times New Roman" w:cs="Times New Roman"/>
          <w:sz w:val="28"/>
          <w:szCs w:val="28"/>
          <w:lang w:val="vi-VN"/>
        </w:rPr>
        <w:t>xuất sứ</w:t>
      </w:r>
      <w:r w:rsidR="00DA4914" w:rsidRPr="00DC2BAB">
        <w:rPr>
          <w:rFonts w:ascii="Times New Roman" w:hAnsi="Times New Roman" w:cs="Times New Roman"/>
          <w:sz w:val="28"/>
          <w:szCs w:val="28"/>
          <w:lang w:val="vi-VN"/>
        </w:rPr>
        <w:t xml:space="preserve"> từ các đơn vị cung cấp </w:t>
      </w:r>
      <w:r w:rsidR="00127ACB" w:rsidRPr="00DC2BAB">
        <w:rPr>
          <w:rFonts w:ascii="Times New Roman" w:hAnsi="Times New Roman" w:cs="Times New Roman"/>
          <w:sz w:val="28"/>
          <w:szCs w:val="28"/>
          <w:lang w:val="vi-VN"/>
        </w:rPr>
        <w:t>uy tín trên thế giới</w:t>
      </w:r>
      <w:r w:rsidR="00CD7BEB" w:rsidRPr="00DC2BAB">
        <w:rPr>
          <w:rFonts w:ascii="Times New Roman" w:hAnsi="Times New Roman" w:cs="Times New Roman"/>
          <w:sz w:val="28"/>
          <w:szCs w:val="28"/>
          <w:lang w:val="vi-VN"/>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42135B" w:rsidRPr="00DC2BAB">
        <w:rPr>
          <w:rFonts w:ascii="Times New Roman" w:hAnsi="Times New Roman" w:cs="Times New Roman"/>
          <w:sz w:val="28"/>
          <w:szCs w:val="28"/>
          <w:lang w:val="vi-VN"/>
        </w:rPr>
        <w:t>Bộ thu tín hiệu tần số vô tuyến RF hay còn gọi là module RF có chức năng kết nối với trung tâm điều khiển</w:t>
      </w:r>
      <w:r w:rsidR="001B44CF" w:rsidRPr="00DC2BAB">
        <w:rPr>
          <w:rFonts w:ascii="Times New Roman" w:hAnsi="Times New Roman" w:cs="Times New Roman"/>
          <w:sz w:val="28"/>
          <w:szCs w:val="28"/>
          <w:lang w:val="vi-VN"/>
        </w:rPr>
        <w:t xml:space="preserve"> và truyền tín hiệu qua </w:t>
      </w:r>
      <w:r w:rsidR="008314CB" w:rsidRPr="00DC2BAB">
        <w:rPr>
          <w:rFonts w:ascii="Times New Roman" w:hAnsi="Times New Roman" w:cs="Times New Roman"/>
          <w:sz w:val="28"/>
          <w:szCs w:val="28"/>
          <w:lang w:val="vi-VN"/>
        </w:rPr>
        <w:t>kết nối 3G, 4G</w:t>
      </w:r>
      <w:r w:rsidR="00A11905" w:rsidRPr="00DC2BAB">
        <w:rPr>
          <w:rFonts w:ascii="Times New Roman" w:hAnsi="Times New Roman" w:cs="Times New Roman"/>
          <w:sz w:val="28"/>
          <w:szCs w:val="28"/>
          <w:lang w:val="vi-VN"/>
        </w:rPr>
        <w:t>. Ngoài ra, module này còn có chức năng nhận tín hiệu điều khiển qua tin nhắn SMS trong những trường hợp cần thiết để kích hoặt tính năng đặc biệt.</w:t>
      </w:r>
    </w:p>
    <w:p w14:paraId="3F7AB564" w14:textId="32B9EEFB" w:rsidR="0006617E"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295D22" w:rsidRPr="00DC2BAB">
        <w:rPr>
          <w:rFonts w:ascii="Times New Roman" w:hAnsi="Times New Roman" w:cs="Times New Roman"/>
          <w:sz w:val="28"/>
          <w:szCs w:val="28"/>
          <w:lang w:val="vi-VN"/>
        </w:rPr>
        <w:t xml:space="preserve">Bộ </w:t>
      </w:r>
      <w:r w:rsidR="00972FC2" w:rsidRPr="00DC2BAB">
        <w:rPr>
          <w:rFonts w:ascii="Times New Roman" w:hAnsi="Times New Roman" w:cs="Times New Roman"/>
          <w:sz w:val="28"/>
          <w:szCs w:val="28"/>
          <w:lang w:val="vi-VN"/>
        </w:rPr>
        <w:t xml:space="preserve">vi </w:t>
      </w:r>
      <w:r w:rsidR="00B92F79" w:rsidRPr="00DC2BAB">
        <w:rPr>
          <w:rFonts w:ascii="Times New Roman" w:hAnsi="Times New Roman" w:cs="Times New Roman"/>
          <w:sz w:val="28"/>
          <w:szCs w:val="28"/>
          <w:lang w:val="vi-VN"/>
        </w:rPr>
        <w:t>điều khiển</w:t>
      </w:r>
      <w:r w:rsidR="00972FC2" w:rsidRPr="00DC2BAB">
        <w:rPr>
          <w:rFonts w:ascii="Times New Roman" w:hAnsi="Times New Roman" w:cs="Times New Roman"/>
          <w:sz w:val="28"/>
          <w:szCs w:val="28"/>
          <w:lang w:val="vi-VN"/>
        </w:rPr>
        <w:t xml:space="preserve"> có nhiệm vụ điều khiển và xử lý các luồng tín hiệu nhận được từ </w:t>
      </w:r>
      <w:r w:rsidR="00C40DAC" w:rsidRPr="00DC2BAB">
        <w:rPr>
          <w:rFonts w:ascii="Times New Roman" w:hAnsi="Times New Roman" w:cs="Times New Roman"/>
          <w:sz w:val="28"/>
          <w:szCs w:val="28"/>
          <w:lang w:val="vi-VN"/>
        </w:rPr>
        <w:t xml:space="preserve">module GPS, xử lý dữ liệu và truyền về trung tâm điều khiển qua module RF; </w:t>
      </w:r>
      <w:r w:rsidR="0054721A" w:rsidRPr="00DC2BAB">
        <w:rPr>
          <w:rFonts w:ascii="Times New Roman" w:hAnsi="Times New Roman" w:cs="Times New Roman"/>
          <w:sz w:val="28"/>
          <w:szCs w:val="28"/>
          <w:lang w:val="vi-VN"/>
        </w:rPr>
        <w:t>là bộ não của thiết bị đảm nhận nhiều tác vụ khác nhau.</w:t>
      </w:r>
    </w:p>
    <w:p w14:paraId="1FAA6EF0" w14:textId="2211E8E7" w:rsidR="00A11905"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06617E" w:rsidRPr="00DC2BAB">
        <w:rPr>
          <w:rFonts w:ascii="Times New Roman" w:hAnsi="Times New Roman" w:cs="Times New Roman"/>
          <w:sz w:val="28"/>
          <w:szCs w:val="28"/>
          <w:lang w:val="vi-VN"/>
        </w:rPr>
        <w:t xml:space="preserve">Bộ nhớ ngoài dùng để lưu trữ dữ liệu trong trường hợp </w:t>
      </w:r>
      <w:r w:rsidR="0047426F" w:rsidRPr="00DC2BAB">
        <w:rPr>
          <w:rFonts w:ascii="Times New Roman" w:hAnsi="Times New Roman" w:cs="Times New Roman"/>
          <w:sz w:val="28"/>
          <w:szCs w:val="28"/>
          <w:lang w:val="vi-VN"/>
        </w:rPr>
        <w:t>thiết bị đi vào vùng mất tín hiệu GPS và tín hiệu vô tuyến</w:t>
      </w:r>
      <w:r w:rsidR="00BB00BC" w:rsidRPr="00DC2BAB">
        <w:rPr>
          <w:rFonts w:ascii="Times New Roman" w:hAnsi="Times New Roman" w:cs="Times New Roman"/>
          <w:sz w:val="28"/>
          <w:szCs w:val="28"/>
          <w:lang w:val="vi-VN"/>
        </w:rPr>
        <w:t>. Khi đó, dựa vào sự kết hợp giữa dữ liệu GPS và hệ dẫn đường quán tính INS sẽ tự động tính toán và lưu trữ</w:t>
      </w:r>
      <w:r w:rsidR="00083C69" w:rsidRPr="00DC2BAB">
        <w:rPr>
          <w:rFonts w:ascii="Times New Roman" w:hAnsi="Times New Roman" w:cs="Times New Roman"/>
          <w:sz w:val="28"/>
          <w:szCs w:val="28"/>
          <w:lang w:val="vi-VN"/>
        </w:rPr>
        <w:t xml:space="preserve"> vào bộ nhớ. Sau khi đã khôi phục kết nối vô tuyến, dữ liệu sẽ được truyền về trung tâm điều khiển. </w:t>
      </w:r>
    </w:p>
    <w:p w14:paraId="3DF1D7AB" w14:textId="2420B7F7" w:rsidR="00083C69"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083C69" w:rsidRPr="00DC2BAB">
        <w:rPr>
          <w:rFonts w:ascii="Times New Roman" w:hAnsi="Times New Roman" w:cs="Times New Roman"/>
          <w:sz w:val="28"/>
          <w:szCs w:val="28"/>
          <w:lang w:val="vi-VN"/>
        </w:rPr>
        <w:t xml:space="preserve">Nguồn </w:t>
      </w:r>
      <w:r w:rsidR="003D6014" w:rsidRPr="00DC2BAB">
        <w:rPr>
          <w:rFonts w:ascii="Times New Roman" w:hAnsi="Times New Roman" w:cs="Times New Roman"/>
          <w:sz w:val="28"/>
          <w:szCs w:val="28"/>
          <w:lang w:val="vi-VN"/>
        </w:rPr>
        <w:t>pin tuyến tính</w:t>
      </w:r>
      <w:r w:rsidR="001272B2" w:rsidRPr="00DC2BAB">
        <w:rPr>
          <w:rFonts w:ascii="Times New Roman" w:hAnsi="Times New Roman" w:cs="Times New Roman"/>
          <w:sz w:val="28"/>
          <w:szCs w:val="28"/>
          <w:lang w:val="vi-VN"/>
        </w:rPr>
        <w:t xml:space="preserve"> là dòng pin sạc Li-po một chiều, có thể sạc và sử dụng nhiều lần.</w:t>
      </w:r>
    </w:p>
    <w:p w14:paraId="7B0FC716" w14:textId="6244FF00" w:rsidR="001E3A13" w:rsidRPr="00DC2BAB" w:rsidRDefault="00A304D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ab/>
      </w:r>
      <w:r w:rsidR="001E3A13" w:rsidRPr="00DC2BAB">
        <w:rPr>
          <w:rFonts w:ascii="Times New Roman" w:hAnsi="Times New Roman" w:cs="Times New Roman"/>
          <w:b/>
          <w:bCs/>
          <w:sz w:val="28"/>
          <w:szCs w:val="28"/>
          <w:lang w:val="vi-VN"/>
        </w:rPr>
        <w:t xml:space="preserve">II. </w:t>
      </w:r>
      <w:r w:rsidR="002F070E" w:rsidRPr="00DC2BAB">
        <w:rPr>
          <w:rFonts w:ascii="Times New Roman" w:hAnsi="Times New Roman" w:cs="Times New Roman"/>
          <w:b/>
          <w:bCs/>
          <w:sz w:val="28"/>
          <w:szCs w:val="28"/>
          <w:lang w:val="vi-VN"/>
        </w:rPr>
        <w:t>Giao thức giành cho thiết bị thu GPS</w:t>
      </w:r>
    </w:p>
    <w:p w14:paraId="68307D9A" w14:textId="4D2AC866" w:rsidR="004F025A" w:rsidRPr="00DC2BAB" w:rsidRDefault="00A304D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583C45" w:rsidRPr="00DC2BAB">
        <w:rPr>
          <w:rFonts w:ascii="Times New Roman" w:hAnsi="Times New Roman" w:cs="Times New Roman"/>
          <w:sz w:val="28"/>
          <w:szCs w:val="28"/>
          <w:lang w:val="vi-VN"/>
        </w:rPr>
        <w:t xml:space="preserve">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gửi đi từ máy thu GPS có độ dài tối đa là 82 ký tự mã ASCII và được gọi là các câu (sentence). Số lượng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là khác nhau đối với mỗi phiên bản giao thức. Một máy thu GPS có thể gửi đi khoảng 26 loại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khác nhau. Các loại </w:t>
      </w:r>
      <w:r w:rsidR="00D31FCB" w:rsidRPr="00DC2BAB">
        <w:rPr>
          <w:rFonts w:ascii="Times New Roman" w:hAnsi="Times New Roman" w:cs="Times New Roman"/>
          <w:sz w:val="28"/>
          <w:szCs w:val="28"/>
          <w:lang w:val="vi-VN"/>
        </w:rPr>
        <w:t>bản tin</w:t>
      </w:r>
      <w:r w:rsidR="00583C45" w:rsidRPr="00DC2BAB">
        <w:rPr>
          <w:rFonts w:ascii="Times New Roman" w:hAnsi="Times New Roman" w:cs="Times New Roman"/>
          <w:sz w:val="28"/>
          <w:szCs w:val="28"/>
          <w:lang w:val="vi-VN"/>
        </w:rPr>
        <w:t xml:space="preserve"> được phân biệt với nhau bằng 5 ký tự dầu tiên ngay sau dấu $.</w:t>
      </w:r>
      <w:r w:rsidR="001F20B5" w:rsidRPr="00DC2BAB">
        <w:rPr>
          <w:rFonts w:ascii="Times New Roman" w:hAnsi="Times New Roman" w:cs="Times New Roman"/>
          <w:sz w:val="28"/>
          <w:szCs w:val="28"/>
          <w:lang w:val="vi-VN"/>
        </w:rPr>
        <w:t xml:space="preserve"> Một số </w:t>
      </w:r>
      <w:r w:rsidR="00D31FCB" w:rsidRPr="00DC2BAB">
        <w:rPr>
          <w:rFonts w:ascii="Times New Roman" w:hAnsi="Times New Roman" w:cs="Times New Roman"/>
          <w:sz w:val="28"/>
          <w:szCs w:val="28"/>
          <w:lang w:val="vi-VN"/>
        </w:rPr>
        <w:t>bản tin</w:t>
      </w:r>
      <w:r w:rsidR="001F20B5" w:rsidRPr="00DC2BAB">
        <w:rPr>
          <w:rFonts w:ascii="Times New Roman" w:hAnsi="Times New Roman" w:cs="Times New Roman"/>
          <w:sz w:val="28"/>
          <w:szCs w:val="28"/>
          <w:lang w:val="vi-VN"/>
        </w:rPr>
        <w:t xml:space="preserve"> </w:t>
      </w:r>
      <w:r w:rsidR="004F025A" w:rsidRPr="00DC2BAB">
        <w:rPr>
          <w:rFonts w:ascii="Times New Roman" w:hAnsi="Times New Roman" w:cs="Times New Roman"/>
          <w:sz w:val="28"/>
          <w:szCs w:val="28"/>
          <w:lang w:val="vi-VN"/>
        </w:rPr>
        <w:t>phổ biến</w:t>
      </w:r>
      <w:r w:rsidR="001F20B5" w:rsidRPr="00DC2BAB">
        <w:rPr>
          <w:rFonts w:ascii="Times New Roman" w:hAnsi="Times New Roman" w:cs="Times New Roman"/>
          <w:sz w:val="28"/>
          <w:szCs w:val="28"/>
          <w:lang w:val="vi-VN"/>
        </w:rPr>
        <w:t xml:space="preserve"> </w:t>
      </w:r>
      <w:r w:rsidR="004F025A" w:rsidRPr="00DC2BAB">
        <w:rPr>
          <w:rFonts w:ascii="Times New Roman" w:hAnsi="Times New Roman" w:cs="Times New Roman"/>
          <w:sz w:val="28"/>
          <w:szCs w:val="28"/>
          <w:lang w:val="vi-VN"/>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DC2BAB" w14:paraId="30329AB8" w14:textId="77777777" w:rsidTr="00243929">
        <w:tc>
          <w:tcPr>
            <w:tcW w:w="1838" w:type="dxa"/>
            <w:vAlign w:val="center"/>
          </w:tcPr>
          <w:p w14:paraId="4D52612A" w14:textId="641CDAD3"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GA</w:t>
            </w:r>
          </w:p>
        </w:tc>
        <w:tc>
          <w:tcPr>
            <w:tcW w:w="7507" w:type="dxa"/>
            <w:vAlign w:val="center"/>
          </w:tcPr>
          <w:p w14:paraId="6C666B63" w14:textId="7CE06EEF" w:rsidR="0012148B" w:rsidRPr="00DC2BAB" w:rsidRDefault="0012148B"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Thời gian, tọa độ vị trí, </w:t>
            </w:r>
            <w:r w:rsidR="00306FAE" w:rsidRPr="00DC2BAB">
              <w:rPr>
                <w:rFonts w:ascii="Times New Roman" w:hAnsi="Times New Roman" w:cs="Times New Roman"/>
                <w:color w:val="000000"/>
                <w:spacing w:val="2"/>
                <w:sz w:val="28"/>
                <w:szCs w:val="28"/>
                <w:lang w:val="vi-VN"/>
              </w:rPr>
              <w:t>kiểu dữ liệu chỉnh sửa</w:t>
            </w:r>
          </w:p>
        </w:tc>
      </w:tr>
      <w:tr w:rsidR="0012148B" w:rsidRPr="00DC2BAB" w14:paraId="6C184069" w14:textId="77777777" w:rsidTr="00243929">
        <w:tc>
          <w:tcPr>
            <w:tcW w:w="1838" w:type="dxa"/>
            <w:vAlign w:val="center"/>
          </w:tcPr>
          <w:p w14:paraId="7796913B" w14:textId="25CC861D"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LL</w:t>
            </w:r>
          </w:p>
        </w:tc>
        <w:tc>
          <w:tcPr>
            <w:tcW w:w="7507" w:type="dxa"/>
            <w:vAlign w:val="center"/>
          </w:tcPr>
          <w:p w14:paraId="664E7CD7" w14:textId="40DE15F3" w:rsidR="0012148B" w:rsidRPr="00DC2BAB" w:rsidRDefault="00306FAE"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Kinh độ, vĩ độ, </w:t>
            </w:r>
            <w:r w:rsidR="00B7689D" w:rsidRPr="00DC2BAB">
              <w:rPr>
                <w:rFonts w:ascii="Times New Roman" w:hAnsi="Times New Roman" w:cs="Times New Roman"/>
                <w:color w:val="000000"/>
                <w:spacing w:val="2"/>
                <w:sz w:val="28"/>
                <w:szCs w:val="28"/>
                <w:lang w:val="vi-VN"/>
              </w:rPr>
              <w:t>tọa độ vị trí và trạng thái thiết bị GPS đã chỉnh sửa theo chuẩn UTC</w:t>
            </w:r>
          </w:p>
        </w:tc>
      </w:tr>
      <w:tr w:rsidR="0012148B" w:rsidRPr="00DC2BAB" w14:paraId="7EC8A94D" w14:textId="77777777" w:rsidTr="00243929">
        <w:tc>
          <w:tcPr>
            <w:tcW w:w="1838" w:type="dxa"/>
            <w:vAlign w:val="center"/>
          </w:tcPr>
          <w:p w14:paraId="3DA6BE6A" w14:textId="2266AA47"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SA</w:t>
            </w:r>
          </w:p>
        </w:tc>
        <w:tc>
          <w:tcPr>
            <w:tcW w:w="7507" w:type="dxa"/>
            <w:vAlign w:val="center"/>
          </w:tcPr>
          <w:p w14:paraId="40E3D0A9" w14:textId="7E808824" w:rsidR="0012148B" w:rsidRPr="00DC2BAB" w:rsidRDefault="00B7689D"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Chế độ hoạt động máy thu </w:t>
            </w:r>
            <w:r w:rsidR="00F00968" w:rsidRPr="00DC2BAB">
              <w:rPr>
                <w:rFonts w:ascii="Times New Roman" w:hAnsi="Times New Roman" w:cs="Times New Roman"/>
                <w:color w:val="000000"/>
                <w:spacing w:val="2"/>
                <w:sz w:val="28"/>
                <w:szCs w:val="28"/>
                <w:lang w:val="vi-VN"/>
              </w:rPr>
              <w:t>GPS, thông tin vệ tinh đã được dùng trong</w:t>
            </w:r>
            <w:r w:rsidR="00AA0E39" w:rsidRPr="00DC2BAB">
              <w:rPr>
                <w:rFonts w:ascii="Times New Roman" w:hAnsi="Times New Roman" w:cs="Times New Roman"/>
                <w:color w:val="000000"/>
                <w:spacing w:val="2"/>
                <w:sz w:val="28"/>
                <w:szCs w:val="28"/>
                <w:lang w:val="vi-VN"/>
              </w:rPr>
              <w:t xml:space="preserve"> xử lý tọa độ vị trí, các giá trị DOP</w:t>
            </w:r>
          </w:p>
        </w:tc>
      </w:tr>
      <w:tr w:rsidR="0012148B" w:rsidRPr="00DC2BAB" w14:paraId="36F81A7B" w14:textId="77777777" w:rsidTr="00243929">
        <w:tc>
          <w:tcPr>
            <w:tcW w:w="1838" w:type="dxa"/>
            <w:vAlign w:val="center"/>
          </w:tcPr>
          <w:p w14:paraId="7F1877E8" w14:textId="0DCCFB6A"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GSV</w:t>
            </w:r>
          </w:p>
        </w:tc>
        <w:tc>
          <w:tcPr>
            <w:tcW w:w="7507" w:type="dxa"/>
            <w:vAlign w:val="center"/>
          </w:tcPr>
          <w:p w14:paraId="68BD0866" w14:textId="7B4C790E" w:rsidR="0012148B" w:rsidRPr="00DC2BAB" w:rsidRDefault="00B26473"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2"/>
                <w:sz w:val="28"/>
                <w:szCs w:val="28"/>
                <w:lang w:val="vi-VN"/>
              </w:rPr>
              <w:t xml:space="preserve">Số lượng vệ tinh nhìn thấy, mã định danh ID của các vệ tinh, </w:t>
            </w:r>
            <w:r w:rsidR="00721E44" w:rsidRPr="00DC2BAB">
              <w:rPr>
                <w:rFonts w:ascii="Times New Roman" w:hAnsi="Times New Roman" w:cs="Times New Roman"/>
                <w:color w:val="000000"/>
                <w:spacing w:val="2"/>
                <w:sz w:val="28"/>
                <w:szCs w:val="28"/>
                <w:lang w:val="vi-VN"/>
              </w:rPr>
              <w:t>các giá trị độ cao, góc phương vị, giá trị SNR</w:t>
            </w:r>
          </w:p>
        </w:tc>
      </w:tr>
      <w:tr w:rsidR="0012148B" w:rsidRPr="00DC2BAB" w14:paraId="48BA938C" w14:textId="77777777" w:rsidTr="00243929">
        <w:tc>
          <w:tcPr>
            <w:tcW w:w="1838" w:type="dxa"/>
            <w:vAlign w:val="center"/>
          </w:tcPr>
          <w:p w14:paraId="16488440" w14:textId="2343459A"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lastRenderedPageBreak/>
              <w:t>$GPRMC</w:t>
            </w:r>
          </w:p>
        </w:tc>
        <w:tc>
          <w:tcPr>
            <w:tcW w:w="7507" w:type="dxa"/>
            <w:vAlign w:val="center"/>
          </w:tcPr>
          <w:p w14:paraId="77065367" w14:textId="346F7E5E" w:rsidR="0012148B" w:rsidRPr="00DC2BAB" w:rsidRDefault="00721E44" w:rsidP="0012148B">
            <w:pPr>
              <w:jc w:val="both"/>
              <w:rPr>
                <w:rFonts w:ascii="Times New Roman" w:hAnsi="Times New Roman" w:cs="Times New Roman"/>
                <w:spacing w:val="-4"/>
                <w:sz w:val="28"/>
                <w:szCs w:val="28"/>
                <w:lang w:val="vi-VN"/>
              </w:rPr>
            </w:pPr>
            <w:r w:rsidRPr="00DC2BAB">
              <w:rPr>
                <w:rFonts w:ascii="Times New Roman" w:hAnsi="Times New Roman" w:cs="Times New Roman"/>
                <w:color w:val="000000"/>
                <w:spacing w:val="-4"/>
                <w:sz w:val="28"/>
                <w:szCs w:val="28"/>
                <w:lang w:val="vi-VN"/>
              </w:rPr>
              <w:t xml:space="preserve">Thời gian, thời điểm, tọa độ vị trí, </w:t>
            </w:r>
            <w:r w:rsidR="002E2C4B" w:rsidRPr="00DC2BAB">
              <w:rPr>
                <w:rFonts w:ascii="Times New Roman" w:hAnsi="Times New Roman" w:cs="Times New Roman"/>
                <w:color w:val="000000"/>
                <w:spacing w:val="-4"/>
                <w:sz w:val="28"/>
                <w:szCs w:val="28"/>
                <w:lang w:val="vi-VN"/>
              </w:rPr>
              <w:t>điều hướng</w:t>
            </w:r>
            <w:r w:rsidR="0041765F" w:rsidRPr="00DC2BAB">
              <w:rPr>
                <w:rFonts w:ascii="Times New Roman" w:hAnsi="Times New Roman" w:cs="Times New Roman"/>
                <w:color w:val="000000"/>
                <w:spacing w:val="-4"/>
                <w:sz w:val="28"/>
                <w:szCs w:val="28"/>
                <w:lang w:val="vi-VN"/>
              </w:rPr>
              <w:t>, tốc độ dữ liệu</w:t>
            </w:r>
          </w:p>
        </w:tc>
      </w:tr>
      <w:tr w:rsidR="0012148B" w:rsidRPr="00DC2BAB" w14:paraId="6CA921C6" w14:textId="77777777" w:rsidTr="00243929">
        <w:tc>
          <w:tcPr>
            <w:tcW w:w="1838" w:type="dxa"/>
            <w:vAlign w:val="center"/>
          </w:tcPr>
          <w:p w14:paraId="75DF602C" w14:textId="1B4BBA34" w:rsidR="0012148B" w:rsidRPr="00DC2BAB" w:rsidRDefault="0012148B" w:rsidP="0012148B">
            <w:pPr>
              <w:jc w:val="both"/>
              <w:rPr>
                <w:rFonts w:ascii="Times New Roman" w:hAnsi="Times New Roman" w:cs="Times New Roman"/>
                <w:sz w:val="28"/>
                <w:szCs w:val="28"/>
                <w:lang w:val="vi-VN"/>
              </w:rPr>
            </w:pPr>
            <w:r w:rsidRPr="00DC2BAB">
              <w:rPr>
                <w:rStyle w:val="Strong"/>
                <w:rFonts w:ascii="Times New Roman" w:hAnsi="Times New Roman" w:cs="Times New Roman"/>
                <w:color w:val="000000"/>
                <w:spacing w:val="2"/>
                <w:sz w:val="28"/>
                <w:szCs w:val="28"/>
                <w:lang w:val="vi-VN"/>
              </w:rPr>
              <w:t>$GPVTG</w:t>
            </w:r>
          </w:p>
        </w:tc>
        <w:tc>
          <w:tcPr>
            <w:tcW w:w="7507" w:type="dxa"/>
            <w:vAlign w:val="center"/>
          </w:tcPr>
          <w:p w14:paraId="157961C9" w14:textId="062D98CF" w:rsidR="0012148B" w:rsidRPr="00DC2BAB" w:rsidRDefault="002E2C4B" w:rsidP="0012148B">
            <w:pPr>
              <w:jc w:val="both"/>
              <w:rPr>
                <w:rFonts w:ascii="Times New Roman" w:hAnsi="Times New Roman" w:cs="Times New Roman"/>
                <w:sz w:val="28"/>
                <w:szCs w:val="28"/>
                <w:lang w:val="vi-VN"/>
              </w:rPr>
            </w:pPr>
            <w:r w:rsidRPr="00DC2BAB">
              <w:rPr>
                <w:rFonts w:ascii="Times New Roman" w:hAnsi="Times New Roman" w:cs="Times New Roman"/>
                <w:color w:val="000000"/>
                <w:spacing w:val="-4"/>
                <w:sz w:val="28"/>
                <w:szCs w:val="28"/>
                <w:lang w:val="vi-VN"/>
              </w:rPr>
              <w:t>Điều hướng</w:t>
            </w:r>
            <w:r w:rsidR="008C28BA" w:rsidRPr="00DC2BAB">
              <w:rPr>
                <w:rFonts w:ascii="Times New Roman" w:hAnsi="Times New Roman" w:cs="Times New Roman"/>
                <w:color w:val="000000"/>
                <w:spacing w:val="-4"/>
                <w:sz w:val="28"/>
                <w:szCs w:val="28"/>
                <w:lang w:val="vi-VN"/>
              </w:rPr>
              <w:t xml:space="preserve">, </w:t>
            </w:r>
            <w:r w:rsidR="00DF4460" w:rsidRPr="00DC2BAB">
              <w:rPr>
                <w:rFonts w:ascii="Times New Roman" w:hAnsi="Times New Roman" w:cs="Times New Roman"/>
                <w:color w:val="000000"/>
                <w:spacing w:val="-4"/>
                <w:sz w:val="28"/>
                <w:szCs w:val="28"/>
                <w:lang w:val="vi-VN"/>
              </w:rPr>
              <w:t>thông tin tốc độ vệ tinh so với mặt đất</w:t>
            </w:r>
          </w:p>
        </w:tc>
      </w:tr>
    </w:tbl>
    <w:p w14:paraId="67E066F2" w14:textId="07AF4DFA" w:rsidR="00A40112" w:rsidRPr="00DC2BAB" w:rsidRDefault="00D31FCB" w:rsidP="00852420">
      <w:pPr>
        <w:spacing w:before="240" w:after="120"/>
        <w:jc w:val="both"/>
        <w:rPr>
          <w:rFonts w:ascii="Times New Roman" w:hAnsi="Times New Roman" w:cs="Times New Roman"/>
          <w:spacing w:val="-4"/>
          <w:sz w:val="28"/>
          <w:szCs w:val="28"/>
          <w:lang w:val="vi-VN"/>
        </w:rPr>
      </w:pPr>
      <w:r w:rsidRPr="00DC2BAB">
        <w:rPr>
          <w:rFonts w:ascii="Times New Roman" w:hAnsi="Times New Roman" w:cs="Times New Roman"/>
          <w:b/>
          <w:bCs/>
          <w:spacing w:val="-4"/>
          <w:sz w:val="28"/>
          <w:szCs w:val="28"/>
          <w:lang w:val="vi-VN"/>
        </w:rPr>
        <w:t>Bản tin</w:t>
      </w:r>
      <w:r w:rsidR="00A40112" w:rsidRPr="00DC2BAB">
        <w:rPr>
          <w:rFonts w:ascii="Times New Roman" w:hAnsi="Times New Roman" w:cs="Times New Roman"/>
          <w:b/>
          <w:bCs/>
          <w:spacing w:val="-4"/>
          <w:sz w:val="28"/>
          <w:szCs w:val="28"/>
          <w:lang w:val="vi-VN"/>
        </w:rPr>
        <w:t xml:space="preserve"> </w:t>
      </w:r>
      <w:r w:rsidR="00852420" w:rsidRPr="00DC2BAB">
        <w:rPr>
          <w:rFonts w:ascii="Times New Roman" w:hAnsi="Times New Roman" w:cs="Times New Roman"/>
          <w:b/>
          <w:bCs/>
          <w:spacing w:val="-4"/>
          <w:sz w:val="28"/>
          <w:szCs w:val="28"/>
          <w:lang w:val="vi-VN"/>
        </w:rPr>
        <w:t>$</w:t>
      </w:r>
      <w:r w:rsidR="00A40112" w:rsidRPr="00DC2BAB">
        <w:rPr>
          <w:rFonts w:ascii="Times New Roman" w:hAnsi="Times New Roman" w:cs="Times New Roman"/>
          <w:b/>
          <w:bCs/>
          <w:spacing w:val="-4"/>
          <w:sz w:val="28"/>
          <w:szCs w:val="28"/>
          <w:lang w:val="vi-VN"/>
        </w:rPr>
        <w:t>GPGGA</w:t>
      </w:r>
      <w:r w:rsidR="00A40112" w:rsidRPr="00DC2BAB">
        <w:rPr>
          <w:rFonts w:ascii="Times New Roman" w:hAnsi="Times New Roman" w:cs="Times New Roman"/>
          <w:spacing w:val="-4"/>
          <w:sz w:val="28"/>
          <w:szCs w:val="28"/>
          <w:lang w:val="vi-VN"/>
        </w:rPr>
        <w:t xml:space="preserve"> - Cung cấp thông tin về vị trí trong không gian 3 chiều</w:t>
      </w:r>
      <w:r w:rsidR="00852420" w:rsidRPr="00DC2BAB">
        <w:rPr>
          <w:rFonts w:ascii="Times New Roman" w:hAnsi="Times New Roman" w:cs="Times New Roman"/>
          <w:spacing w:val="-4"/>
          <w:sz w:val="28"/>
          <w:szCs w:val="28"/>
          <w:lang w:val="vi-VN"/>
        </w:rPr>
        <w:t xml:space="preserve"> và độ chính xác dữ liệu</w:t>
      </w:r>
    </w:p>
    <w:p w14:paraId="26DA34F9" w14:textId="0FEF4EF2" w:rsidR="00A40112" w:rsidRPr="00DC2BAB" w:rsidRDefault="00A509A6"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Ví dụ n</w:t>
      </w:r>
      <w:r w:rsidR="00A40112" w:rsidRPr="00DC2BAB">
        <w:rPr>
          <w:rFonts w:ascii="Times New Roman" w:hAnsi="Times New Roman" w:cs="Times New Roman"/>
          <w:sz w:val="28"/>
          <w:szCs w:val="28"/>
          <w:lang w:val="vi-VN"/>
        </w:rPr>
        <w:t>ội dung nhận được từ máy thu GPS:</w:t>
      </w:r>
    </w:p>
    <w:p w14:paraId="1C2EECE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GGA,123519,4807.038,N,01131.000,E,1,08, ,545.4,M, , , ,*47</w:t>
      </w:r>
    </w:p>
    <w:p w14:paraId="4F4244F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p w14:paraId="3C5C674F" w14:textId="55E76DD5"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GPGGA: Loại </w:t>
      </w:r>
      <w:r w:rsidR="00D31FCB" w:rsidRPr="00DC2BAB">
        <w:rPr>
          <w:rFonts w:ascii="Times New Roman" w:hAnsi="Times New Roman" w:cs="Times New Roman"/>
          <w:sz w:val="28"/>
          <w:szCs w:val="28"/>
          <w:lang w:val="vi-VN"/>
        </w:rPr>
        <w:t>bản tin</w:t>
      </w:r>
      <w:r w:rsidRPr="00DC2BAB">
        <w:rPr>
          <w:rFonts w:ascii="Times New Roman" w:hAnsi="Times New Roman" w:cs="Times New Roman"/>
          <w:sz w:val="28"/>
          <w:szCs w:val="28"/>
          <w:lang w:val="vi-VN"/>
        </w:rPr>
        <w:t xml:space="preserve"> = Global Positioning System Fix Data</w:t>
      </w:r>
    </w:p>
    <w:p w14:paraId="3FF428A7" w14:textId="42624965"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123519: Thời gian gửi </w:t>
      </w:r>
      <w:r w:rsidR="00D31FCB" w:rsidRPr="00DC2BAB">
        <w:rPr>
          <w:rFonts w:ascii="Times New Roman" w:hAnsi="Times New Roman" w:cs="Times New Roman"/>
          <w:sz w:val="28"/>
          <w:szCs w:val="28"/>
          <w:lang w:val="vi-VN"/>
        </w:rPr>
        <w:t>bản tin</w:t>
      </w:r>
      <w:r w:rsidRPr="00DC2BAB">
        <w:rPr>
          <w:rFonts w:ascii="Times New Roman" w:hAnsi="Times New Roman" w:cs="Times New Roman"/>
          <w:sz w:val="28"/>
          <w:szCs w:val="28"/>
          <w:lang w:val="vi-VN"/>
        </w:rPr>
        <w:t xml:space="preserve"> = 12:35:19 UTC</w:t>
      </w:r>
    </w:p>
    <w:p w14:paraId="14C8582D"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807.038,N: Vĩ độ = 48 deg 07.038' N</w:t>
      </w:r>
    </w:p>
    <w:p w14:paraId="64EB7117"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1131.000,E: Kinh độ = 11 deg 31.000' E</w:t>
      </w:r>
    </w:p>
    <w:p w14:paraId="375E68C8"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 Chất lượng số liệu:</w:t>
      </w:r>
    </w:p>
    <w:p w14:paraId="3BE689F0"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 = Không hợp lệ</w:t>
      </w:r>
    </w:p>
    <w:p w14:paraId="16468864"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 = Tính được từ tín hiệu vệ tinh</w:t>
      </w:r>
    </w:p>
    <w:p w14:paraId="2AEB33C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 = Nhập bằng tay</w:t>
      </w:r>
    </w:p>
    <w:p w14:paraId="1C2D3B4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8 = Chế độ mô phỏng</w:t>
      </w:r>
    </w:p>
    <w:p w14:paraId="0E479CD6"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 Số vệ tinh quan sát được = 8</w:t>
      </w:r>
    </w:p>
    <w:p w14:paraId="6C587E41" w14:textId="77777777" w:rsidR="00A40112"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45.4,M Độ cao so với mặt biển = 545,4 mét</w:t>
      </w:r>
    </w:p>
    <w:p w14:paraId="08650AC8" w14:textId="673F3350" w:rsidR="00583C45" w:rsidRPr="00DC2BAB" w:rsidRDefault="00A40112"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7 Dữ liệu kiểm soát lỗi bằng phương pháp bit chẵn lẻ = 47</w:t>
      </w:r>
    </w:p>
    <w:p w14:paraId="0E46BE0A" w14:textId="1DCAE43E" w:rsidR="00852420" w:rsidRPr="00DC2BAB" w:rsidRDefault="00FF7162" w:rsidP="00FF0231">
      <w:pPr>
        <w:spacing w:before="240"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ản tin</w:t>
      </w:r>
      <w:r w:rsidR="00852420" w:rsidRPr="00DC2BAB">
        <w:rPr>
          <w:rFonts w:ascii="Times New Roman" w:hAnsi="Times New Roman" w:cs="Times New Roman"/>
          <w:sz w:val="28"/>
          <w:szCs w:val="28"/>
          <w:lang w:val="vi-VN"/>
        </w:rPr>
        <w:t xml:space="preserve"> </w:t>
      </w:r>
      <w:r w:rsidR="00A509A6" w:rsidRPr="00DC2BAB">
        <w:rPr>
          <w:rFonts w:ascii="Times New Roman" w:hAnsi="Times New Roman" w:cs="Times New Roman"/>
          <w:sz w:val="28"/>
          <w:szCs w:val="28"/>
          <w:lang w:val="vi-VN"/>
        </w:rPr>
        <w:t>$GPGSA</w:t>
      </w:r>
      <w:r w:rsidR="004126FE" w:rsidRPr="00DC2BAB">
        <w:rPr>
          <w:rFonts w:ascii="Times New Roman" w:hAnsi="Times New Roman" w:cs="Times New Roman"/>
          <w:sz w:val="28"/>
          <w:szCs w:val="28"/>
          <w:lang w:val="vi-VN"/>
        </w:rPr>
        <w:t xml:space="preserve"> – GPS DOP và vệ tinh hoạt động. </w:t>
      </w:r>
      <w:r w:rsidRPr="00DC2BAB">
        <w:rPr>
          <w:rFonts w:ascii="Times New Roman" w:hAnsi="Times New Roman" w:cs="Times New Roman"/>
          <w:sz w:val="28"/>
          <w:szCs w:val="28"/>
          <w:lang w:val="vi-VN"/>
        </w:rPr>
        <w:t>Bản tin</w:t>
      </w:r>
      <w:r w:rsidR="004126FE" w:rsidRPr="00DC2BAB">
        <w:rPr>
          <w:rFonts w:ascii="Times New Roman" w:hAnsi="Times New Roman" w:cs="Times New Roman"/>
          <w:sz w:val="28"/>
          <w:szCs w:val="28"/>
          <w:lang w:val="vi-VN"/>
        </w:rPr>
        <w:t xml:space="preserve"> này cung cấp chi tiết tính tự nhiên của dữ liệu. Nó bao gồm các thông số về vệ tinh đang sử dụng trong giải pháp hiện tại và DOP. </w:t>
      </w:r>
      <w:r w:rsidR="009B0649" w:rsidRPr="00DC2BAB">
        <w:rPr>
          <w:rFonts w:ascii="Times New Roman" w:hAnsi="Times New Roman" w:cs="Times New Roman"/>
          <w:sz w:val="28"/>
          <w:szCs w:val="28"/>
          <w:lang w:val="vi-VN"/>
        </w:rPr>
        <w:t>P</w:t>
      </w:r>
      <w:r w:rsidR="004126FE" w:rsidRPr="00DC2BAB">
        <w:rPr>
          <w:rFonts w:ascii="Times New Roman" w:hAnsi="Times New Roman" w:cs="Times New Roman"/>
          <w:sz w:val="28"/>
          <w:szCs w:val="28"/>
          <w:lang w:val="vi-VN"/>
        </w:rPr>
        <w:t>DOP (dilution of precision: độ nhiễu) là một chỉ báo về hiệu lực của vệ tinh hình học trên độ chính xác dữ liệu</w:t>
      </w:r>
      <w:r w:rsidR="00E23E26" w:rsidRPr="00DC2BAB">
        <w:rPr>
          <w:rFonts w:ascii="Times New Roman" w:hAnsi="Times New Roman" w:cs="Times New Roman"/>
          <w:sz w:val="28"/>
          <w:szCs w:val="28"/>
          <w:lang w:val="vi-VN"/>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Pr="00DC2BAB" w:rsidRDefault="007A14C3"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í dụ: </w:t>
      </w:r>
      <w:r w:rsidR="00FF0231" w:rsidRPr="00DC2BAB">
        <w:rPr>
          <w:rFonts w:ascii="Times New Roman" w:hAnsi="Times New Roman" w:cs="Times New Roman"/>
          <w:sz w:val="28"/>
          <w:szCs w:val="28"/>
          <w:lang w:val="vi-VN"/>
        </w:rPr>
        <w:t>$GPGSA,A,3,04,05,,09,12,,,24,,,,,2.5,1.3,2.1*39</w:t>
      </w:r>
    </w:p>
    <w:p w14:paraId="603CAA9F" w14:textId="6159E2DF" w:rsidR="00FF0231" w:rsidRPr="00DC2BAB" w:rsidRDefault="00FF0231"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rsidRPr="00DC2BAB" w14:paraId="2D3F2705" w14:textId="77777777" w:rsidTr="00B56849">
        <w:tc>
          <w:tcPr>
            <w:tcW w:w="1838" w:type="dxa"/>
          </w:tcPr>
          <w:p w14:paraId="4605CDFB" w14:textId="4E22101D" w:rsidR="001D3EB6" w:rsidRPr="00DC2BAB" w:rsidRDefault="001D3EB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PGSA</w:t>
            </w:r>
          </w:p>
        </w:tc>
        <w:tc>
          <w:tcPr>
            <w:tcW w:w="7507" w:type="dxa"/>
          </w:tcPr>
          <w:p w14:paraId="67BBDDF6" w14:textId="1C06A34C" w:rsidR="001D3EB6" w:rsidRPr="00DC2BAB" w:rsidRDefault="001D3EB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ạng thái vệ tinh</w:t>
            </w:r>
          </w:p>
        </w:tc>
      </w:tr>
      <w:tr w:rsidR="001D3EB6" w:rsidRPr="00DC2BAB" w14:paraId="37FAF5DC" w14:textId="77777777" w:rsidTr="00B56849">
        <w:tc>
          <w:tcPr>
            <w:tcW w:w="1838" w:type="dxa"/>
          </w:tcPr>
          <w:p w14:paraId="43A3D1F0" w14:textId="4DFF7269" w:rsidR="001D3EB6"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w:t>
            </w:r>
          </w:p>
        </w:tc>
        <w:tc>
          <w:tcPr>
            <w:tcW w:w="7507" w:type="dxa"/>
          </w:tcPr>
          <w:p w14:paraId="7EB9C657" w14:textId="7D83C246" w:rsidR="001D3EB6"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ựa chọn tự động dữ liệu 2D hay 3D</w:t>
            </w:r>
          </w:p>
        </w:tc>
      </w:tr>
      <w:tr w:rsidR="009F0783" w:rsidRPr="00DC2BAB" w14:paraId="1DDA6993" w14:textId="77777777" w:rsidTr="00B56849">
        <w:tc>
          <w:tcPr>
            <w:tcW w:w="1838" w:type="dxa"/>
          </w:tcPr>
          <w:p w14:paraId="435882E2" w14:textId="5F10DCF4" w:rsidR="009F0783"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w:t>
            </w:r>
          </w:p>
        </w:tc>
        <w:tc>
          <w:tcPr>
            <w:tcW w:w="7507" w:type="dxa"/>
          </w:tcPr>
          <w:p w14:paraId="35A1DE50" w14:textId="3E87C0B5" w:rsidR="009F0783" w:rsidRPr="00DC2BAB" w:rsidRDefault="009F0783"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Chọn dữ liệu 3D – gồm các giá trị: </w:t>
            </w:r>
            <w:r w:rsidR="007D2986" w:rsidRPr="00DC2BAB">
              <w:rPr>
                <w:rFonts w:ascii="Times New Roman" w:hAnsi="Times New Roman" w:cs="Times New Roman"/>
                <w:sz w:val="28"/>
                <w:szCs w:val="28"/>
                <w:lang w:val="vi-VN"/>
              </w:rPr>
              <w:t>1</w:t>
            </w:r>
            <w:r w:rsidRPr="00DC2BAB">
              <w:rPr>
                <w:rFonts w:ascii="Times New Roman" w:hAnsi="Times New Roman" w:cs="Times New Roman"/>
                <w:sz w:val="28"/>
                <w:szCs w:val="28"/>
                <w:lang w:val="vi-VN"/>
              </w:rPr>
              <w:t xml:space="preserve"> </w:t>
            </w:r>
            <w:r w:rsidR="007D2986"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không chọn, </w:t>
            </w:r>
            <w:r w:rsidR="007D2986" w:rsidRPr="00DC2BAB">
              <w:rPr>
                <w:rFonts w:ascii="Times New Roman" w:hAnsi="Times New Roman" w:cs="Times New Roman"/>
                <w:sz w:val="28"/>
                <w:szCs w:val="28"/>
                <w:lang w:val="vi-VN"/>
              </w:rPr>
              <w:t>2</w:t>
            </w:r>
            <w:r w:rsidRPr="00DC2BAB">
              <w:rPr>
                <w:rFonts w:ascii="Times New Roman" w:hAnsi="Times New Roman" w:cs="Times New Roman"/>
                <w:sz w:val="28"/>
                <w:szCs w:val="28"/>
                <w:lang w:val="vi-VN"/>
              </w:rPr>
              <w:t xml:space="preserve"> </w:t>
            </w:r>
            <w:r w:rsidR="007D2986"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2D, </w:t>
            </w:r>
            <w:r w:rsidR="007D2986" w:rsidRPr="00DC2BAB">
              <w:rPr>
                <w:rFonts w:ascii="Times New Roman" w:hAnsi="Times New Roman" w:cs="Times New Roman"/>
                <w:sz w:val="28"/>
                <w:szCs w:val="28"/>
                <w:lang w:val="vi-VN"/>
              </w:rPr>
              <w:t>3 - 3D</w:t>
            </w:r>
          </w:p>
        </w:tc>
      </w:tr>
      <w:tr w:rsidR="007D2986" w:rsidRPr="00DC2BAB" w14:paraId="5FA58DA6" w14:textId="77777777" w:rsidTr="00B56849">
        <w:tc>
          <w:tcPr>
            <w:tcW w:w="1838" w:type="dxa"/>
          </w:tcPr>
          <w:p w14:paraId="25E247BE" w14:textId="26E904FA" w:rsidR="007D2986" w:rsidRPr="00DC2BAB" w:rsidRDefault="007D298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4,05…</w:t>
            </w:r>
          </w:p>
        </w:tc>
        <w:tc>
          <w:tcPr>
            <w:tcW w:w="7507" w:type="dxa"/>
          </w:tcPr>
          <w:p w14:paraId="74E711DF" w14:textId="296CDFDF" w:rsidR="007D2986" w:rsidRPr="00DC2BAB" w:rsidRDefault="007D298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RN của các vệ tinh đã được sử dụng cho lựa chọn</w:t>
            </w:r>
          </w:p>
        </w:tc>
      </w:tr>
      <w:tr w:rsidR="007D2986" w:rsidRPr="00DC2BAB" w14:paraId="0721E9E9" w14:textId="77777777" w:rsidTr="00B56849">
        <w:tc>
          <w:tcPr>
            <w:tcW w:w="1838" w:type="dxa"/>
          </w:tcPr>
          <w:p w14:paraId="7FEC154F" w14:textId="0DB51946" w:rsidR="007D2986"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4</w:t>
            </w:r>
          </w:p>
        </w:tc>
        <w:tc>
          <w:tcPr>
            <w:tcW w:w="7507" w:type="dxa"/>
          </w:tcPr>
          <w:p w14:paraId="1EFA65D9" w14:textId="06FDC30D" w:rsidR="007D2986"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DOP</w:t>
            </w:r>
          </w:p>
        </w:tc>
      </w:tr>
      <w:tr w:rsidR="009B0649" w:rsidRPr="00DC2BAB" w14:paraId="6E789175" w14:textId="77777777" w:rsidTr="00B56849">
        <w:tc>
          <w:tcPr>
            <w:tcW w:w="1838" w:type="dxa"/>
          </w:tcPr>
          <w:p w14:paraId="020B2AC5" w14:textId="53B3F78E"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3</w:t>
            </w:r>
          </w:p>
        </w:tc>
        <w:tc>
          <w:tcPr>
            <w:tcW w:w="7507" w:type="dxa"/>
          </w:tcPr>
          <w:p w14:paraId="01748756" w14:textId="364CFC41"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DOP</w:t>
            </w:r>
          </w:p>
        </w:tc>
      </w:tr>
      <w:tr w:rsidR="009B0649" w:rsidRPr="00DC2BAB" w14:paraId="20F7DA10" w14:textId="77777777" w:rsidTr="00B56849">
        <w:tc>
          <w:tcPr>
            <w:tcW w:w="1838" w:type="dxa"/>
          </w:tcPr>
          <w:p w14:paraId="4B719DF7" w14:textId="79C56591"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1</w:t>
            </w:r>
          </w:p>
        </w:tc>
        <w:tc>
          <w:tcPr>
            <w:tcW w:w="7507" w:type="dxa"/>
          </w:tcPr>
          <w:p w14:paraId="60C5D7E2" w14:textId="513AD9A7"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VDOP</w:t>
            </w:r>
          </w:p>
        </w:tc>
      </w:tr>
      <w:tr w:rsidR="009B0649" w:rsidRPr="00DC2BAB" w14:paraId="494510CC" w14:textId="77777777" w:rsidTr="00B56849">
        <w:tc>
          <w:tcPr>
            <w:tcW w:w="1838" w:type="dxa"/>
          </w:tcPr>
          <w:p w14:paraId="11EE69E0" w14:textId="6242F4C0"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9</w:t>
            </w:r>
          </w:p>
        </w:tc>
        <w:tc>
          <w:tcPr>
            <w:tcW w:w="7507" w:type="dxa"/>
          </w:tcPr>
          <w:p w14:paraId="026073BF" w14:textId="2E8A7B06" w:rsidR="009B0649" w:rsidRPr="00DC2BAB" w:rsidRDefault="009B0649"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ữ liệu được kiểm tra</w:t>
            </w:r>
            <w:r w:rsidR="00B56849" w:rsidRPr="00DC2BAB">
              <w:rPr>
                <w:rFonts w:ascii="Times New Roman" w:hAnsi="Times New Roman" w:cs="Times New Roman"/>
                <w:sz w:val="28"/>
                <w:szCs w:val="28"/>
                <w:lang w:val="vi-VN"/>
              </w:rPr>
              <w:t>, thường bắt đầu bằng dấu *</w:t>
            </w:r>
          </w:p>
        </w:tc>
      </w:tr>
    </w:tbl>
    <w:p w14:paraId="206B1975" w14:textId="02E2FEB5" w:rsidR="0060576E" w:rsidRPr="00DC2BAB" w:rsidRDefault="00FF7162" w:rsidP="0060576E">
      <w:pPr>
        <w:spacing w:before="120" w:after="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Bản tin</w:t>
      </w:r>
      <w:r w:rsidR="00B56849" w:rsidRPr="00DC2BAB">
        <w:rPr>
          <w:rFonts w:ascii="Times New Roman" w:hAnsi="Times New Roman" w:cs="Times New Roman"/>
          <w:b/>
          <w:bCs/>
          <w:sz w:val="28"/>
          <w:szCs w:val="28"/>
          <w:lang w:val="vi-VN"/>
        </w:rPr>
        <w:t xml:space="preserve"> $GPGSV </w:t>
      </w:r>
      <w:r w:rsidR="00B56849" w:rsidRPr="00DC2BAB">
        <w:rPr>
          <w:rFonts w:ascii="Times New Roman" w:hAnsi="Times New Roman" w:cs="Times New Roman"/>
          <w:sz w:val="28"/>
          <w:szCs w:val="28"/>
          <w:lang w:val="vi-VN"/>
        </w:rPr>
        <w:t xml:space="preserve">- </w:t>
      </w:r>
      <w:r w:rsidR="0060576E" w:rsidRPr="00DC2BAB">
        <w:rPr>
          <w:rFonts w:ascii="Times New Roman" w:hAnsi="Times New Roman" w:cs="Times New Roman"/>
          <w:sz w:val="28"/>
          <w:szCs w:val="28"/>
          <w:lang w:val="vi-VN"/>
        </w:rPr>
        <w:t>Vệ tinh trong tầm nhìn hi</w:t>
      </w:r>
      <w:r w:rsidR="00047EBD" w:rsidRPr="00DC2BAB">
        <w:rPr>
          <w:rFonts w:ascii="Times New Roman" w:hAnsi="Times New Roman" w:cs="Times New Roman"/>
          <w:sz w:val="28"/>
          <w:szCs w:val="28"/>
          <w:lang w:val="vi-VN"/>
        </w:rPr>
        <w:t>ể</w:t>
      </w:r>
      <w:r w:rsidR="0060576E" w:rsidRPr="00DC2BAB">
        <w:rPr>
          <w:rFonts w:ascii="Times New Roman" w:hAnsi="Times New Roman" w:cs="Times New Roman"/>
          <w:sz w:val="28"/>
          <w:szCs w:val="28"/>
          <w:lang w:val="vi-VN"/>
        </w:rPr>
        <w:t xml:space="preserve">n thị dữ liệu về vệ tinh cái mà có lẽ đơn vị tìm dựa trên góc nhìn bộ lọc của nó và dữ liệu niên giám. Nó cũng hiển thị </w:t>
      </w:r>
      <w:r w:rsidR="0060576E" w:rsidRPr="00DC2BAB">
        <w:rPr>
          <w:rFonts w:ascii="Times New Roman" w:hAnsi="Times New Roman" w:cs="Times New Roman"/>
          <w:sz w:val="28"/>
          <w:szCs w:val="28"/>
          <w:lang w:val="vi-VN"/>
        </w:rPr>
        <w:lastRenderedPageBreak/>
        <w:t>khả năng hiện tại để bắt dữ liệu này. Chú ý rằng một mệnh đề GSV chỉ có thể cung cấp dữ liệu tới 4 vệ t</w:t>
      </w:r>
      <w:r w:rsidR="00AB7620" w:rsidRPr="00DC2BAB">
        <w:rPr>
          <w:rFonts w:ascii="Times New Roman" w:hAnsi="Times New Roman" w:cs="Times New Roman"/>
          <w:sz w:val="28"/>
          <w:szCs w:val="28"/>
          <w:lang w:val="vi-VN"/>
        </w:rPr>
        <w:t>i</w:t>
      </w:r>
      <w:r w:rsidR="0060576E" w:rsidRPr="00DC2BAB">
        <w:rPr>
          <w:rFonts w:ascii="Times New Roman" w:hAnsi="Times New Roman" w:cs="Times New Roman"/>
          <w:sz w:val="28"/>
          <w:szCs w:val="28"/>
          <w:lang w:val="vi-VN"/>
        </w:rPr>
        <w:t xml:space="preserve">nh và vì thế cần 3 mệnh đề để cung cấp đầy đủ thông tin.Đó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DC2BAB" w:rsidRDefault="0060576E" w:rsidP="0060576E">
      <w:pPr>
        <w:spacing w:before="120"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ường gọi SNR (Signal to Noise Ratio :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Pr="00DC2BAB" w:rsidRDefault="0060576E"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í dụ: </w:t>
      </w:r>
    </w:p>
    <w:p w14:paraId="7388E176" w14:textId="2ED87A29" w:rsidR="001D3EB6" w:rsidRPr="00DC2BAB" w:rsidRDefault="0060576E" w:rsidP="00047EBD">
      <w:pPr>
        <w:spacing w:after="0"/>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GPGSV,2,1,08,01,40,083,46,02,17,308,41,12,07,344,39,14,22,228,45*75</w:t>
      </w:r>
    </w:p>
    <w:p w14:paraId="2A26BE23" w14:textId="32EB0928" w:rsidR="00047EBD" w:rsidRPr="00DC2BAB" w:rsidRDefault="00047EBD"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0" w:type="auto"/>
        <w:tblInd w:w="562" w:type="dxa"/>
        <w:tblLook w:val="04A0" w:firstRow="1" w:lastRow="0" w:firstColumn="1" w:lastColumn="0" w:noHBand="0" w:noVBand="1"/>
      </w:tblPr>
      <w:tblGrid>
        <w:gridCol w:w="1985"/>
        <w:gridCol w:w="6798"/>
      </w:tblGrid>
      <w:tr w:rsidR="00047EBD" w:rsidRPr="00DC2BAB" w14:paraId="701B13A9" w14:textId="77777777" w:rsidTr="00047EBD">
        <w:tc>
          <w:tcPr>
            <w:tcW w:w="1985" w:type="dxa"/>
          </w:tcPr>
          <w:p w14:paraId="6EF2A0C7" w14:textId="5E026BB4" w:rsidR="00047EBD" w:rsidRPr="00DC2BAB" w:rsidRDefault="00047EBD"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w:t>
            </w:r>
            <w:r w:rsidR="00167068" w:rsidRPr="00DC2BAB">
              <w:rPr>
                <w:rFonts w:ascii="Times New Roman" w:hAnsi="Times New Roman" w:cs="Times New Roman"/>
                <w:sz w:val="28"/>
                <w:szCs w:val="28"/>
                <w:lang w:val="vi-VN"/>
              </w:rPr>
              <w:t>P</w:t>
            </w:r>
            <w:r w:rsidRPr="00DC2BAB">
              <w:rPr>
                <w:rFonts w:ascii="Times New Roman" w:hAnsi="Times New Roman" w:cs="Times New Roman"/>
                <w:sz w:val="28"/>
                <w:szCs w:val="28"/>
                <w:lang w:val="vi-VN"/>
              </w:rPr>
              <w:t>GSV</w:t>
            </w:r>
          </w:p>
        </w:tc>
        <w:tc>
          <w:tcPr>
            <w:tcW w:w="6798" w:type="dxa"/>
          </w:tcPr>
          <w:p w14:paraId="6D0EE95A" w14:textId="6CCE7788" w:rsidR="00047EBD" w:rsidRPr="00DC2BAB" w:rsidRDefault="00047EBD"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Vệ tinh trong tầm </w:t>
            </w:r>
            <w:r w:rsidR="00834765" w:rsidRPr="00DC2BAB">
              <w:rPr>
                <w:rFonts w:ascii="Times New Roman" w:hAnsi="Times New Roman" w:cs="Times New Roman"/>
                <w:sz w:val="28"/>
                <w:szCs w:val="28"/>
                <w:lang w:val="vi-VN"/>
              </w:rPr>
              <w:t>quan sát</w:t>
            </w:r>
          </w:p>
        </w:tc>
      </w:tr>
      <w:tr w:rsidR="00047EBD" w:rsidRPr="00DC2BAB" w14:paraId="3DDAE63C" w14:textId="77777777" w:rsidTr="00047EBD">
        <w:tc>
          <w:tcPr>
            <w:tcW w:w="1985" w:type="dxa"/>
          </w:tcPr>
          <w:p w14:paraId="21C7A8FB" w14:textId="1DEAC8EF" w:rsidR="00047EBD"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w:t>
            </w:r>
          </w:p>
        </w:tc>
        <w:tc>
          <w:tcPr>
            <w:tcW w:w="6798" w:type="dxa"/>
          </w:tcPr>
          <w:p w14:paraId="03AA786F" w14:textId="51FACDEC" w:rsidR="00047EBD"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câu cho dữ liệu đầy đủ</w:t>
            </w:r>
          </w:p>
        </w:tc>
      </w:tr>
      <w:tr w:rsidR="00167068" w:rsidRPr="00DC2BAB" w14:paraId="16E71DA9" w14:textId="77777777" w:rsidTr="00047EBD">
        <w:tc>
          <w:tcPr>
            <w:tcW w:w="1985" w:type="dxa"/>
          </w:tcPr>
          <w:p w14:paraId="752BC1C6" w14:textId="3B6989CD"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w:t>
            </w:r>
          </w:p>
        </w:tc>
        <w:tc>
          <w:tcPr>
            <w:tcW w:w="6798" w:type="dxa"/>
          </w:tcPr>
          <w:p w14:paraId="2AB5AE29" w14:textId="4F619F96"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âu 1 hoặc 2</w:t>
            </w:r>
          </w:p>
        </w:tc>
      </w:tr>
      <w:tr w:rsidR="00167068" w:rsidRPr="00DC2BAB" w14:paraId="288FD7D4" w14:textId="77777777" w:rsidTr="00047EBD">
        <w:tc>
          <w:tcPr>
            <w:tcW w:w="1985" w:type="dxa"/>
          </w:tcPr>
          <w:p w14:paraId="02DA6FF6" w14:textId="0A517CF6"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w:t>
            </w:r>
          </w:p>
        </w:tc>
        <w:tc>
          <w:tcPr>
            <w:tcW w:w="6798" w:type="dxa"/>
          </w:tcPr>
          <w:p w14:paraId="1105DA2E" w14:textId="139E7088"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vệ tinh trong tầm quan sát</w:t>
            </w:r>
          </w:p>
        </w:tc>
      </w:tr>
      <w:tr w:rsidR="00167068" w:rsidRPr="00DC2BAB" w14:paraId="2BF1B429" w14:textId="77777777" w:rsidTr="00047EBD">
        <w:tc>
          <w:tcPr>
            <w:tcW w:w="1985" w:type="dxa"/>
          </w:tcPr>
          <w:p w14:paraId="79A24B71" w14:textId="7DA4E38C"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1</w:t>
            </w:r>
          </w:p>
        </w:tc>
        <w:tc>
          <w:tcPr>
            <w:tcW w:w="6798" w:type="dxa"/>
          </w:tcPr>
          <w:p w14:paraId="623525A2" w14:textId="2E6A9BD2"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PRN của vệ tinh</w:t>
            </w:r>
          </w:p>
        </w:tc>
      </w:tr>
      <w:tr w:rsidR="00167068" w:rsidRPr="00DC2BAB" w14:paraId="0C8FECCC" w14:textId="77777777" w:rsidTr="00047EBD">
        <w:tc>
          <w:tcPr>
            <w:tcW w:w="1985" w:type="dxa"/>
          </w:tcPr>
          <w:p w14:paraId="1AAF5B55" w14:textId="1A32D3B3" w:rsidR="00167068" w:rsidRPr="00DC2BAB" w:rsidRDefault="00167068"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p>
        </w:tc>
        <w:tc>
          <w:tcPr>
            <w:tcW w:w="6798" w:type="dxa"/>
          </w:tcPr>
          <w:p w14:paraId="544F983B" w14:textId="5D3FC0F6" w:rsidR="00167068"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 tính bằng độ</w:t>
            </w:r>
          </w:p>
        </w:tc>
      </w:tr>
      <w:tr w:rsidR="00406596" w:rsidRPr="00DC2BAB" w14:paraId="2F64EEB0" w14:textId="77777777" w:rsidTr="00047EBD">
        <w:tc>
          <w:tcPr>
            <w:tcW w:w="1985" w:type="dxa"/>
          </w:tcPr>
          <w:p w14:paraId="72434C90" w14:textId="5B89BB22"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83</w:t>
            </w:r>
          </w:p>
        </w:tc>
        <w:tc>
          <w:tcPr>
            <w:tcW w:w="6798" w:type="dxa"/>
          </w:tcPr>
          <w:p w14:paraId="1ADD1B17" w14:textId="3340E4A8"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óc phương vị, tính bằng độ</w:t>
            </w:r>
          </w:p>
        </w:tc>
      </w:tr>
      <w:tr w:rsidR="00406596" w:rsidRPr="00DC2BAB" w14:paraId="51404C96" w14:textId="77777777" w:rsidTr="00047EBD">
        <w:tc>
          <w:tcPr>
            <w:tcW w:w="1985" w:type="dxa"/>
          </w:tcPr>
          <w:p w14:paraId="30CF8B63" w14:textId="2D355C18"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6</w:t>
            </w:r>
          </w:p>
        </w:tc>
        <w:tc>
          <w:tcPr>
            <w:tcW w:w="6798" w:type="dxa"/>
          </w:tcPr>
          <w:p w14:paraId="25232B49" w14:textId="46FF9C42" w:rsidR="00406596" w:rsidRPr="00DC2BAB" w:rsidRDefault="00406596"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SNR </w:t>
            </w:r>
            <w:r w:rsidR="00834765"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 càng cao càng tốt</w:t>
            </w:r>
            <w:r w:rsidR="00AB7620" w:rsidRPr="00DC2BAB">
              <w:rPr>
                <w:rFonts w:ascii="Times New Roman" w:hAnsi="Times New Roman" w:cs="Times New Roman"/>
                <w:sz w:val="28"/>
                <w:szCs w:val="28"/>
                <w:lang w:val="vi-VN"/>
              </w:rPr>
              <w:t>, cho trên 4 vệ tinh trong một câu</w:t>
            </w:r>
          </w:p>
        </w:tc>
      </w:tr>
      <w:tr w:rsidR="00406596" w:rsidRPr="00DC2BAB" w14:paraId="5075F6A4" w14:textId="77777777" w:rsidTr="00047EBD">
        <w:tc>
          <w:tcPr>
            <w:tcW w:w="1985" w:type="dxa"/>
          </w:tcPr>
          <w:p w14:paraId="1533700E" w14:textId="3AB9CA93" w:rsidR="00406596" w:rsidRPr="00DC2BAB" w:rsidRDefault="00834765"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5</w:t>
            </w:r>
          </w:p>
        </w:tc>
        <w:tc>
          <w:tcPr>
            <w:tcW w:w="6798" w:type="dxa"/>
          </w:tcPr>
          <w:p w14:paraId="715E79DD" w14:textId="431501C0" w:rsidR="00406596" w:rsidRPr="00DC2BAB" w:rsidRDefault="00834765" w:rsidP="00A4011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á trị kiểm tra dữ liệu, thường bắt đầu bằng dấu *</w:t>
            </w:r>
          </w:p>
        </w:tc>
      </w:tr>
    </w:tbl>
    <w:p w14:paraId="7DCB02B1" w14:textId="77777777" w:rsidR="00047EBD" w:rsidRPr="00DC2BAB" w:rsidRDefault="00047EBD" w:rsidP="00A40112">
      <w:pPr>
        <w:spacing w:after="0"/>
        <w:jc w:val="both"/>
        <w:rPr>
          <w:rFonts w:ascii="Times New Roman" w:hAnsi="Times New Roman" w:cs="Times New Roman"/>
          <w:sz w:val="28"/>
          <w:szCs w:val="28"/>
          <w:lang w:val="vi-VN"/>
        </w:rPr>
      </w:pPr>
    </w:p>
    <w:p w14:paraId="259A41A2" w14:textId="3D318306" w:rsidR="00A40112" w:rsidRPr="00DC2BAB" w:rsidRDefault="00FF7162" w:rsidP="00A40112">
      <w:pPr>
        <w:spacing w:after="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Bản tin</w:t>
      </w:r>
      <w:r w:rsidR="00EA4879" w:rsidRPr="00DC2BAB">
        <w:rPr>
          <w:rFonts w:ascii="Times New Roman" w:hAnsi="Times New Roman" w:cs="Times New Roman"/>
          <w:b/>
          <w:bCs/>
          <w:sz w:val="28"/>
          <w:szCs w:val="28"/>
          <w:lang w:val="vi-VN"/>
        </w:rPr>
        <w:t xml:space="preserve"> GPRMC</w:t>
      </w:r>
      <w:r w:rsidR="00EA4879" w:rsidRPr="00DC2BAB">
        <w:rPr>
          <w:rFonts w:ascii="Times New Roman" w:hAnsi="Times New Roman" w:cs="Times New Roman"/>
          <w:sz w:val="28"/>
          <w:szCs w:val="28"/>
          <w:lang w:val="vi-VN"/>
        </w:rPr>
        <w:t xml:space="preserve"> </w:t>
      </w:r>
      <w:r w:rsidR="004149CC" w:rsidRPr="00DC2BAB">
        <w:rPr>
          <w:rFonts w:ascii="Times New Roman" w:hAnsi="Times New Roman" w:cs="Times New Roman"/>
          <w:sz w:val="28"/>
          <w:szCs w:val="28"/>
          <w:lang w:val="vi-VN"/>
        </w:rPr>
        <w:t>-</w:t>
      </w:r>
      <w:r w:rsidR="00EA4879" w:rsidRPr="00DC2BAB">
        <w:rPr>
          <w:rFonts w:ascii="Times New Roman" w:hAnsi="Times New Roman" w:cs="Times New Roman"/>
          <w:sz w:val="28"/>
          <w:szCs w:val="28"/>
          <w:lang w:val="vi-VN"/>
        </w:rPr>
        <w:t xml:space="preserve"> Cung cấp thông tin </w:t>
      </w:r>
      <w:r w:rsidR="004149CC" w:rsidRPr="00DC2BAB">
        <w:rPr>
          <w:rFonts w:ascii="Times New Roman" w:hAnsi="Times New Roman" w:cs="Times New Roman"/>
          <w:sz w:val="28"/>
          <w:szCs w:val="28"/>
          <w:lang w:val="vi-VN"/>
        </w:rPr>
        <w:t>về vị trí, tốc độ chuyển động và thời gian.</w:t>
      </w:r>
    </w:p>
    <w:p w14:paraId="338965FE" w14:textId="227523DC" w:rsidR="00F83D2D" w:rsidRPr="00DC2BAB" w:rsidRDefault="00F83D2D" w:rsidP="00A40112">
      <w:pPr>
        <w:spacing w:after="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ội dung nhận được từ máy thu GPS:</w:t>
      </w:r>
    </w:p>
    <w:p w14:paraId="02ED68C5" w14:textId="314AA11A" w:rsidR="00F83D2D" w:rsidRPr="00DC2BAB" w:rsidRDefault="00F83D2D" w:rsidP="00A40112">
      <w:pPr>
        <w:spacing w:after="0"/>
        <w:jc w:val="both"/>
        <w:rPr>
          <w:rStyle w:val="fontstyle01"/>
          <w:lang w:val="vi-VN"/>
        </w:rPr>
      </w:pPr>
      <w:r w:rsidRPr="00DC2BAB">
        <w:rPr>
          <w:rStyle w:val="fontstyle01"/>
          <w:lang w:val="vi-VN"/>
        </w:rPr>
        <w:t>$GPRMC,123519,A,4807.038,N,01131.000,E,022.4,</w:t>
      </w:r>
      <w:r w:rsidR="00902381" w:rsidRPr="00DC2BAB">
        <w:rPr>
          <w:rStyle w:val="fontstyle01"/>
          <w:lang w:val="vi-VN"/>
        </w:rPr>
        <w:t xml:space="preserve"> 084.4</w:t>
      </w:r>
      <w:r w:rsidRPr="00DC2BAB">
        <w:rPr>
          <w:rStyle w:val="fontstyle01"/>
          <w:lang w:val="vi-VN"/>
        </w:rPr>
        <w:t>,</w:t>
      </w:r>
      <w:r w:rsidR="00902381" w:rsidRPr="00DC2BAB">
        <w:rPr>
          <w:rStyle w:val="fontstyle01"/>
          <w:lang w:val="vi-VN"/>
        </w:rPr>
        <w:t xml:space="preserve"> </w:t>
      </w:r>
      <w:r w:rsidRPr="00DC2BAB">
        <w:rPr>
          <w:rStyle w:val="fontstyle01"/>
          <w:lang w:val="vi-VN"/>
        </w:rPr>
        <w:t>230394,</w:t>
      </w:r>
      <w:r w:rsidR="00902381" w:rsidRPr="00DC2BAB">
        <w:rPr>
          <w:rStyle w:val="fontstyle01"/>
          <w:lang w:val="vi-VN"/>
        </w:rPr>
        <w:t xml:space="preserve"> 003.1</w:t>
      </w:r>
      <w:r w:rsidRPr="00DC2BAB">
        <w:rPr>
          <w:rStyle w:val="fontstyle01"/>
          <w:lang w:val="vi-VN"/>
        </w:rPr>
        <w:t>,</w:t>
      </w:r>
      <w:r w:rsidR="00902381" w:rsidRPr="00DC2BAB">
        <w:rPr>
          <w:rStyle w:val="fontstyle01"/>
          <w:lang w:val="vi-VN"/>
        </w:rPr>
        <w:t>W</w:t>
      </w:r>
      <w:r w:rsidRPr="00DC2BAB">
        <w:rPr>
          <w:rStyle w:val="fontstyle01"/>
          <w:lang w:val="vi-VN"/>
        </w:rPr>
        <w:t>*6A</w:t>
      </w:r>
    </w:p>
    <w:p w14:paraId="32724A9F" w14:textId="28E3CB77" w:rsidR="00F83D2D" w:rsidRPr="00DC2BAB" w:rsidRDefault="00F83D2D" w:rsidP="00A40112">
      <w:pPr>
        <w:spacing w:after="0"/>
        <w:jc w:val="both"/>
        <w:rPr>
          <w:rStyle w:val="fontstyle01"/>
          <w:lang w:val="vi-VN"/>
        </w:rPr>
      </w:pPr>
      <w:r w:rsidRPr="00DC2BAB">
        <w:rPr>
          <w:rStyle w:val="fontstyle01"/>
          <w:lang w:val="vi-VN"/>
        </w:rPr>
        <w:t>Trong đó:</w:t>
      </w:r>
    </w:p>
    <w:tbl>
      <w:tblPr>
        <w:tblW w:w="0" w:type="auto"/>
        <w:tblInd w:w="647" w:type="dxa"/>
        <w:tblLayout w:type="fixed"/>
        <w:tblLook w:val="04A0" w:firstRow="1" w:lastRow="0" w:firstColumn="1" w:lastColumn="0" w:noHBand="0" w:noVBand="1"/>
      </w:tblPr>
      <w:tblGrid>
        <w:gridCol w:w="1555"/>
        <w:gridCol w:w="6237"/>
      </w:tblGrid>
      <w:tr w:rsidR="00F83D2D" w:rsidRPr="00DC2BAB" w14:paraId="0FFD78EC" w14:textId="77777777" w:rsidTr="00C051BF">
        <w:tc>
          <w:tcPr>
            <w:tcW w:w="1555" w:type="dxa"/>
            <w:vAlign w:val="center"/>
            <w:hideMark/>
          </w:tcPr>
          <w:p w14:paraId="101C805B" w14:textId="77777777" w:rsidR="00F83D2D" w:rsidRPr="00DC2BAB" w:rsidRDefault="00F83D2D" w:rsidP="00C051BF">
            <w:pPr>
              <w:spacing w:after="0" w:line="288" w:lineRule="auto"/>
              <w:rPr>
                <w:rFonts w:ascii="Times New Roman" w:eastAsia="Times New Roman" w:hAnsi="Times New Roman" w:cs="Times New Roman"/>
                <w:sz w:val="24"/>
                <w:szCs w:val="24"/>
                <w:lang w:val="vi-VN"/>
              </w:rPr>
            </w:pPr>
            <w:r w:rsidRPr="00DC2BAB">
              <w:rPr>
                <w:rFonts w:ascii="TimesNewRomanPSMT" w:eastAsia="Times New Roman" w:hAnsi="TimesNewRomanPSMT" w:cs="Times New Roman"/>
                <w:color w:val="000000"/>
                <w:sz w:val="26"/>
                <w:szCs w:val="26"/>
                <w:lang w:val="vi-VN"/>
              </w:rPr>
              <w:t xml:space="preserve">GPRMC </w:t>
            </w:r>
          </w:p>
        </w:tc>
        <w:tc>
          <w:tcPr>
            <w:tcW w:w="6237" w:type="dxa"/>
            <w:vAlign w:val="center"/>
            <w:hideMark/>
          </w:tcPr>
          <w:p w14:paraId="3074E838" w14:textId="4E3D6258" w:rsidR="00F83D2D" w:rsidRPr="00DC2BAB" w:rsidRDefault="00F83D2D" w:rsidP="00C051BF">
            <w:pPr>
              <w:spacing w:after="0" w:line="288" w:lineRule="auto"/>
              <w:rPr>
                <w:rFonts w:ascii="Times New Roman" w:eastAsia="Times New Roman" w:hAnsi="Times New Roman" w:cs="Times New Roman"/>
                <w:sz w:val="24"/>
                <w:szCs w:val="24"/>
                <w:lang w:val="vi-VN"/>
              </w:rPr>
            </w:pPr>
            <w:r w:rsidRPr="00DC2BAB">
              <w:rPr>
                <w:rFonts w:ascii="TimesNewRomanPSMT" w:eastAsia="Times New Roman" w:hAnsi="TimesNewRomanPSMT" w:cs="Times New Roman"/>
                <w:color w:val="000000"/>
                <w:sz w:val="26"/>
                <w:szCs w:val="26"/>
                <w:lang w:val="vi-VN"/>
              </w:rPr>
              <w:t xml:space="preserve">Loại </w:t>
            </w:r>
            <w:r w:rsidR="00FF7162" w:rsidRPr="00DC2BAB">
              <w:rPr>
                <w:rFonts w:ascii="TimesNewRomanPSMT" w:eastAsia="Times New Roman" w:hAnsi="TimesNewRomanPSMT" w:cs="Times New Roman"/>
                <w:color w:val="000000"/>
                <w:sz w:val="26"/>
                <w:szCs w:val="26"/>
                <w:lang w:val="vi-VN"/>
              </w:rPr>
              <w:t>bản tin</w:t>
            </w:r>
            <w:r w:rsidRPr="00DC2BAB">
              <w:rPr>
                <w:rFonts w:ascii="TimesNewRomanPSMT" w:eastAsia="Times New Roman" w:hAnsi="TimesNewRomanPSMT" w:cs="Times New Roman"/>
                <w:color w:val="000000"/>
                <w:sz w:val="26"/>
                <w:szCs w:val="26"/>
                <w:lang w:val="vi-VN"/>
              </w:rPr>
              <w:t xml:space="preserve"> = Recommended Minimum kiểu C</w:t>
            </w:r>
          </w:p>
        </w:tc>
      </w:tr>
      <w:tr w:rsidR="009741F8" w:rsidRPr="00DC2BAB" w14:paraId="34DAD783" w14:textId="77777777" w:rsidTr="00C051BF">
        <w:tc>
          <w:tcPr>
            <w:tcW w:w="1555" w:type="dxa"/>
            <w:vAlign w:val="center"/>
          </w:tcPr>
          <w:p w14:paraId="3F385FBD" w14:textId="3F9AFB40" w:rsidR="009741F8" w:rsidRPr="00DC2BAB" w:rsidRDefault="009741F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123519</w:t>
            </w:r>
          </w:p>
        </w:tc>
        <w:tc>
          <w:tcPr>
            <w:tcW w:w="6237" w:type="dxa"/>
            <w:vAlign w:val="center"/>
          </w:tcPr>
          <w:p w14:paraId="70BD9A71" w14:textId="69D56B6D" w:rsidR="009741F8" w:rsidRPr="00DC2BAB" w:rsidRDefault="009741F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Thời gian gửi = 12:35:19 UTC</w:t>
            </w:r>
          </w:p>
        </w:tc>
      </w:tr>
      <w:tr w:rsidR="009741F8" w:rsidRPr="00DC2BAB" w14:paraId="1E7D56BB" w14:textId="77777777" w:rsidTr="00C051BF">
        <w:tc>
          <w:tcPr>
            <w:tcW w:w="1555" w:type="dxa"/>
            <w:vAlign w:val="center"/>
          </w:tcPr>
          <w:p w14:paraId="3B37C5E5" w14:textId="1E01778A" w:rsidR="009741F8" w:rsidRPr="00DC2BAB" w:rsidRDefault="001A76BA"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A</w:t>
            </w:r>
          </w:p>
        </w:tc>
        <w:tc>
          <w:tcPr>
            <w:tcW w:w="6237" w:type="dxa"/>
            <w:vAlign w:val="center"/>
          </w:tcPr>
          <w:p w14:paraId="65AFA5ED" w14:textId="2F54E46E" w:rsidR="009741F8" w:rsidRPr="00DC2BAB" w:rsidRDefault="001A76BA"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 xml:space="preserve">Trạng thái </w:t>
            </w:r>
            <w:r w:rsidR="00FF7162" w:rsidRPr="00DC2BAB">
              <w:rPr>
                <w:rFonts w:ascii="TimesNewRomanPSMT" w:eastAsia="Times New Roman" w:hAnsi="TimesNewRomanPSMT" w:cs="Times New Roman"/>
                <w:color w:val="000000"/>
                <w:sz w:val="26"/>
                <w:szCs w:val="26"/>
                <w:lang w:val="vi-VN"/>
              </w:rPr>
              <w:t>bản tin</w:t>
            </w:r>
            <w:r w:rsidRPr="00DC2BAB">
              <w:rPr>
                <w:rFonts w:ascii="TimesNewRomanPSMT" w:eastAsia="Times New Roman" w:hAnsi="TimesNewRomanPSMT" w:cs="Times New Roman"/>
                <w:color w:val="000000"/>
                <w:sz w:val="26"/>
                <w:szCs w:val="26"/>
                <w:lang w:val="vi-VN"/>
              </w:rPr>
              <w:t>: A = active hoặc V = void</w:t>
            </w:r>
          </w:p>
        </w:tc>
      </w:tr>
      <w:tr w:rsidR="00F466E1" w:rsidRPr="00DC2BAB" w14:paraId="457799FE" w14:textId="77777777" w:rsidTr="00C051BF">
        <w:tc>
          <w:tcPr>
            <w:tcW w:w="1555" w:type="dxa"/>
            <w:vAlign w:val="center"/>
          </w:tcPr>
          <w:p w14:paraId="539868A4" w14:textId="44D759C0" w:rsidR="00F466E1" w:rsidRPr="00DC2BAB" w:rsidRDefault="00F466E1" w:rsidP="00C051BF">
            <w:pPr>
              <w:spacing w:after="0" w:line="288" w:lineRule="auto"/>
              <w:rPr>
                <w:rFonts w:ascii="TimesNewRomanPSMT" w:eastAsia="Times New Roman" w:hAnsi="TimesNewRomanPSMT" w:cs="Times New Roman"/>
                <w:color w:val="000000"/>
                <w:sz w:val="26"/>
                <w:szCs w:val="26"/>
                <w:lang w:val="vi-VN"/>
              </w:rPr>
            </w:pPr>
            <w:r w:rsidRPr="00DC2BAB">
              <w:rPr>
                <w:rStyle w:val="fontstyle01"/>
                <w:lang w:val="vi-VN"/>
              </w:rPr>
              <w:t>4807.038,N</w:t>
            </w:r>
          </w:p>
        </w:tc>
        <w:tc>
          <w:tcPr>
            <w:tcW w:w="6237" w:type="dxa"/>
            <w:vAlign w:val="center"/>
          </w:tcPr>
          <w:p w14:paraId="18F33652" w14:textId="62F5FAF8" w:rsidR="00F466E1" w:rsidRPr="00DC2BAB" w:rsidRDefault="00F466E1"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Vĩ độ</w:t>
            </w:r>
            <w:r w:rsidR="00A70BE8" w:rsidRPr="00DC2BAB">
              <w:rPr>
                <w:rFonts w:ascii="TimesNewRomanPSMT" w:eastAsia="Times New Roman" w:hAnsi="TimesNewRomanPSMT" w:cs="Times New Roman"/>
                <w:color w:val="000000"/>
                <w:sz w:val="26"/>
                <w:szCs w:val="26"/>
                <w:lang w:val="vi-VN"/>
              </w:rPr>
              <w:t xml:space="preserve"> =</w:t>
            </w:r>
            <w:r w:rsidRPr="00DC2BAB">
              <w:rPr>
                <w:rFonts w:ascii="TimesNewRomanPSMT" w:eastAsia="Times New Roman" w:hAnsi="TimesNewRomanPSMT" w:cs="Times New Roman"/>
                <w:color w:val="000000"/>
                <w:sz w:val="26"/>
                <w:szCs w:val="26"/>
                <w:lang w:val="vi-VN"/>
              </w:rPr>
              <w:t xml:space="preserve"> 48 deg 07.038’ N</w:t>
            </w:r>
          </w:p>
        </w:tc>
      </w:tr>
      <w:tr w:rsidR="00F466E1" w:rsidRPr="00DC2BAB" w14:paraId="101A15B6" w14:textId="77777777" w:rsidTr="00C051BF">
        <w:tc>
          <w:tcPr>
            <w:tcW w:w="1555" w:type="dxa"/>
            <w:vAlign w:val="center"/>
          </w:tcPr>
          <w:p w14:paraId="24B1E590" w14:textId="1F94687A" w:rsidR="00F466E1" w:rsidRPr="00DC2BAB" w:rsidRDefault="00A70BE8" w:rsidP="00C051BF">
            <w:pPr>
              <w:spacing w:after="0" w:line="288" w:lineRule="auto"/>
              <w:rPr>
                <w:rStyle w:val="fontstyle01"/>
                <w:lang w:val="vi-VN"/>
              </w:rPr>
            </w:pPr>
            <w:r w:rsidRPr="00DC2BAB">
              <w:rPr>
                <w:rStyle w:val="fontstyle01"/>
                <w:lang w:val="vi-VN"/>
              </w:rPr>
              <w:t>01131.000,E</w:t>
            </w:r>
          </w:p>
        </w:tc>
        <w:tc>
          <w:tcPr>
            <w:tcW w:w="6237" w:type="dxa"/>
            <w:vAlign w:val="center"/>
          </w:tcPr>
          <w:p w14:paraId="57C08779" w14:textId="1077E2D3" w:rsidR="00F466E1" w:rsidRPr="00DC2BAB" w:rsidRDefault="00A70BE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Kinh độ = 11 deg 31.000’ E</w:t>
            </w:r>
          </w:p>
        </w:tc>
      </w:tr>
      <w:tr w:rsidR="00A70BE8" w:rsidRPr="00DC2BAB" w14:paraId="1CB97BAC" w14:textId="77777777" w:rsidTr="00C051BF">
        <w:tc>
          <w:tcPr>
            <w:tcW w:w="1555" w:type="dxa"/>
            <w:vAlign w:val="center"/>
          </w:tcPr>
          <w:p w14:paraId="4D92225E" w14:textId="397537B2" w:rsidR="00A70BE8" w:rsidRPr="00DC2BAB" w:rsidRDefault="00A70BE8" w:rsidP="00C051BF">
            <w:pPr>
              <w:spacing w:after="0" w:line="288" w:lineRule="auto"/>
              <w:rPr>
                <w:rStyle w:val="fontstyle01"/>
                <w:lang w:val="vi-VN"/>
              </w:rPr>
            </w:pPr>
            <w:r w:rsidRPr="00DC2BAB">
              <w:rPr>
                <w:rStyle w:val="fontstyle01"/>
                <w:lang w:val="vi-VN"/>
              </w:rPr>
              <w:t>022.4</w:t>
            </w:r>
          </w:p>
        </w:tc>
        <w:tc>
          <w:tcPr>
            <w:tcW w:w="6237" w:type="dxa"/>
            <w:vAlign w:val="center"/>
          </w:tcPr>
          <w:p w14:paraId="7A3D4CD5" w14:textId="009A84A2" w:rsidR="00A70BE8" w:rsidRPr="00DC2BAB" w:rsidRDefault="00A70BE8"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Tốc độ chuyển động, tính bằng đơn vị knots</w:t>
            </w:r>
          </w:p>
        </w:tc>
      </w:tr>
      <w:tr w:rsidR="00CA5740" w:rsidRPr="00DC2BAB" w14:paraId="76DA7BA5" w14:textId="77777777" w:rsidTr="00C051BF">
        <w:tc>
          <w:tcPr>
            <w:tcW w:w="1555" w:type="dxa"/>
            <w:vAlign w:val="center"/>
          </w:tcPr>
          <w:p w14:paraId="4F5E1429" w14:textId="36C6548A" w:rsidR="00CA5740" w:rsidRPr="00DC2BAB" w:rsidRDefault="00CA5740" w:rsidP="00C051BF">
            <w:pPr>
              <w:spacing w:after="0" w:line="288" w:lineRule="auto"/>
              <w:rPr>
                <w:rStyle w:val="fontstyle01"/>
                <w:lang w:val="vi-VN"/>
              </w:rPr>
            </w:pPr>
            <w:r w:rsidRPr="00DC2BAB">
              <w:rPr>
                <w:rStyle w:val="fontstyle01"/>
                <w:lang w:val="vi-VN"/>
              </w:rPr>
              <w:t>230394</w:t>
            </w:r>
          </w:p>
        </w:tc>
        <w:tc>
          <w:tcPr>
            <w:tcW w:w="6237" w:type="dxa"/>
            <w:vAlign w:val="center"/>
          </w:tcPr>
          <w:p w14:paraId="67385324" w14:textId="6EC83209" w:rsidR="00CA5740" w:rsidRPr="00DC2BAB" w:rsidRDefault="00CA5740"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Ngày gửi = 23/03/1994</w:t>
            </w:r>
          </w:p>
        </w:tc>
      </w:tr>
      <w:tr w:rsidR="00CA5740" w:rsidRPr="00DC2BAB" w14:paraId="2145AD1E" w14:textId="77777777" w:rsidTr="00C051BF">
        <w:tc>
          <w:tcPr>
            <w:tcW w:w="1555" w:type="dxa"/>
            <w:vAlign w:val="center"/>
          </w:tcPr>
          <w:p w14:paraId="0C53C0F7" w14:textId="15F751F1" w:rsidR="00CA5740" w:rsidRPr="00DC2BAB" w:rsidRDefault="00CA5740" w:rsidP="00C051BF">
            <w:pPr>
              <w:spacing w:after="0" w:line="288" w:lineRule="auto"/>
              <w:rPr>
                <w:rStyle w:val="fontstyle01"/>
                <w:lang w:val="vi-VN"/>
              </w:rPr>
            </w:pPr>
            <w:r w:rsidRPr="00DC2BAB">
              <w:rPr>
                <w:rStyle w:val="fontstyle01"/>
                <w:lang w:val="vi-VN"/>
              </w:rPr>
              <w:t>*6A</w:t>
            </w:r>
          </w:p>
        </w:tc>
        <w:tc>
          <w:tcPr>
            <w:tcW w:w="6237" w:type="dxa"/>
            <w:vAlign w:val="center"/>
          </w:tcPr>
          <w:p w14:paraId="041E80F3" w14:textId="27B20BF9" w:rsidR="00CA5740" w:rsidRPr="00DC2BAB" w:rsidRDefault="00CA5740" w:rsidP="00C051BF">
            <w:pPr>
              <w:spacing w:after="0" w:line="288" w:lineRule="auto"/>
              <w:rPr>
                <w:rFonts w:ascii="TimesNewRomanPSMT" w:eastAsia="Times New Roman" w:hAnsi="TimesNewRomanPSMT" w:cs="Times New Roman"/>
                <w:color w:val="000000"/>
                <w:sz w:val="26"/>
                <w:szCs w:val="26"/>
                <w:lang w:val="vi-VN"/>
              </w:rPr>
            </w:pPr>
            <w:r w:rsidRPr="00DC2BAB">
              <w:rPr>
                <w:rFonts w:ascii="TimesNewRomanPSMT" w:eastAsia="Times New Roman" w:hAnsi="TimesNewRomanPSMT" w:cs="Times New Roman"/>
                <w:color w:val="000000"/>
                <w:sz w:val="26"/>
                <w:szCs w:val="26"/>
                <w:lang w:val="vi-VN"/>
              </w:rPr>
              <w:t>Dự liệu kiểm soát lỗi bằng phương pháp bit chẵn lẻ = 6A</w:t>
            </w:r>
          </w:p>
        </w:tc>
      </w:tr>
    </w:tbl>
    <w:p w14:paraId="30B4A43F" w14:textId="42440572" w:rsidR="00A2761B" w:rsidRPr="00DC2BAB" w:rsidRDefault="00FF7162" w:rsidP="00E808ED">
      <w:pPr>
        <w:spacing w:before="24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lastRenderedPageBreak/>
        <w:t>Bản tin</w:t>
      </w:r>
      <w:r w:rsidR="003D00FD" w:rsidRPr="00DC2BAB">
        <w:rPr>
          <w:rFonts w:ascii="Times New Roman" w:hAnsi="Times New Roman" w:cs="Times New Roman"/>
          <w:b/>
          <w:bCs/>
          <w:sz w:val="28"/>
          <w:szCs w:val="28"/>
          <w:lang w:val="vi-VN"/>
        </w:rPr>
        <w:t xml:space="preserve"> </w:t>
      </w:r>
      <w:r w:rsidR="00630762" w:rsidRPr="00DC2BAB">
        <w:rPr>
          <w:rFonts w:ascii="Times New Roman" w:hAnsi="Times New Roman" w:cs="Times New Roman"/>
          <w:b/>
          <w:bCs/>
          <w:sz w:val="28"/>
          <w:szCs w:val="28"/>
          <w:lang w:val="vi-VN"/>
        </w:rPr>
        <w:t>GP</w:t>
      </w:r>
      <w:r w:rsidR="00254010" w:rsidRPr="00DC2BAB">
        <w:rPr>
          <w:rFonts w:ascii="Times New Roman" w:hAnsi="Times New Roman" w:cs="Times New Roman"/>
          <w:b/>
          <w:bCs/>
          <w:sz w:val="28"/>
          <w:szCs w:val="28"/>
          <w:lang w:val="vi-VN"/>
        </w:rPr>
        <w:t xml:space="preserve">GLL </w:t>
      </w:r>
      <w:r w:rsidR="00254010" w:rsidRPr="00DC2BAB">
        <w:rPr>
          <w:rFonts w:ascii="Times New Roman" w:hAnsi="Times New Roman" w:cs="Times New Roman"/>
          <w:sz w:val="28"/>
          <w:szCs w:val="28"/>
          <w:lang w:val="vi-VN"/>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sidRPr="00DC2BAB">
        <w:rPr>
          <w:rFonts w:ascii="Times New Roman" w:hAnsi="Times New Roman" w:cs="Times New Roman"/>
          <w:sz w:val="28"/>
          <w:szCs w:val="28"/>
          <w:lang w:val="vi-VN"/>
        </w:rPr>
        <w:t>Loran đặt trường hợp của GP.</w:t>
      </w:r>
    </w:p>
    <w:p w14:paraId="579FA384" w14:textId="404F7EF5" w:rsidR="00A2761B" w:rsidRPr="00DC2BAB" w:rsidRDefault="00693786" w:rsidP="00693786">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r>
      <w:r w:rsidR="00A2761B" w:rsidRPr="00DC2BAB">
        <w:rPr>
          <w:rFonts w:ascii="Times New Roman" w:hAnsi="Times New Roman" w:cs="Times New Roman"/>
          <w:sz w:val="28"/>
          <w:szCs w:val="28"/>
          <w:lang w:val="vi-VN"/>
        </w:rPr>
        <w:t>$GPGLL,4916.45,N,12311.12,W,225444,A,*1D</w:t>
      </w:r>
    </w:p>
    <w:p w14:paraId="2EA081C7" w14:textId="210EFE18" w:rsidR="00A2761B" w:rsidRPr="00DC2BAB" w:rsidRDefault="00A2761B" w:rsidP="00A2761B">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ó:</w:t>
      </w:r>
    </w:p>
    <w:tbl>
      <w:tblPr>
        <w:tblStyle w:val="TableGrid"/>
        <w:tblW w:w="8907" w:type="dxa"/>
        <w:tblInd w:w="562" w:type="dxa"/>
        <w:tblLook w:val="04A0" w:firstRow="1" w:lastRow="0" w:firstColumn="1" w:lastColumn="0" w:noHBand="0" w:noVBand="1"/>
      </w:tblPr>
      <w:tblGrid>
        <w:gridCol w:w="2018"/>
        <w:gridCol w:w="6889"/>
      </w:tblGrid>
      <w:tr w:rsidR="00A4363F" w:rsidRPr="00DC2BAB" w14:paraId="2A737871" w14:textId="77777777" w:rsidTr="00A4363F">
        <w:tc>
          <w:tcPr>
            <w:tcW w:w="2018" w:type="dxa"/>
          </w:tcPr>
          <w:p w14:paraId="6573643D" w14:textId="77777777" w:rsidR="00A4363F" w:rsidRPr="00DC2BAB" w:rsidRDefault="00A4363F" w:rsidP="00243929">
            <w:pPr>
              <w:rPr>
                <w:lang w:val="vi-VN"/>
              </w:rPr>
            </w:pPr>
            <w:r w:rsidRPr="00DC2BAB">
              <w:rPr>
                <w:rFonts w:ascii="Times New Roman" w:hAnsi="Times New Roman" w:cs="Times New Roman"/>
                <w:sz w:val="28"/>
                <w:szCs w:val="28"/>
                <w:lang w:val="vi-VN"/>
              </w:rPr>
              <w:t>GPGLL</w:t>
            </w:r>
          </w:p>
        </w:tc>
        <w:tc>
          <w:tcPr>
            <w:tcW w:w="6889" w:type="dxa"/>
          </w:tcPr>
          <w:p w14:paraId="16D953E0" w14:textId="77777777" w:rsidR="00A4363F" w:rsidRPr="00DC2BAB" w:rsidRDefault="00A4363F" w:rsidP="00243929">
            <w:pPr>
              <w:rPr>
                <w:lang w:val="vi-VN"/>
              </w:rPr>
            </w:pPr>
            <w:r w:rsidRPr="00DC2BAB">
              <w:rPr>
                <w:rFonts w:ascii="Times New Roman" w:hAnsi="Times New Roman" w:cs="Times New Roman"/>
                <w:sz w:val="28"/>
                <w:szCs w:val="28"/>
                <w:lang w:val="vi-VN"/>
              </w:rPr>
              <w:t>Thông tin tọa độ vị trí, kinh độ và vĩ độ</w:t>
            </w:r>
          </w:p>
        </w:tc>
      </w:tr>
      <w:tr w:rsidR="00A4363F" w:rsidRPr="00DC2BAB" w14:paraId="1D7348ED" w14:textId="77777777" w:rsidTr="00A4363F">
        <w:tc>
          <w:tcPr>
            <w:tcW w:w="2018" w:type="dxa"/>
          </w:tcPr>
          <w:p w14:paraId="2AE04624" w14:textId="77777777" w:rsidR="00A4363F" w:rsidRPr="00DC2BAB" w:rsidRDefault="00A4363F" w:rsidP="00243929">
            <w:pPr>
              <w:rPr>
                <w:lang w:val="vi-VN"/>
              </w:rPr>
            </w:pPr>
            <w:r w:rsidRPr="00DC2BAB">
              <w:rPr>
                <w:rFonts w:ascii="Times New Roman" w:hAnsi="Times New Roman" w:cs="Times New Roman"/>
                <w:sz w:val="28"/>
                <w:szCs w:val="28"/>
                <w:lang w:val="vi-VN"/>
              </w:rPr>
              <w:t>4916.45,N</w:t>
            </w:r>
          </w:p>
        </w:tc>
        <w:tc>
          <w:tcPr>
            <w:tcW w:w="6889" w:type="dxa"/>
          </w:tcPr>
          <w:p w14:paraId="78EFAAAB" w14:textId="77777777" w:rsidR="00A4363F" w:rsidRPr="00DC2BAB" w:rsidRDefault="00A4363F" w:rsidP="00243929">
            <w:pPr>
              <w:rPr>
                <w:lang w:val="vi-VN"/>
              </w:rPr>
            </w:pPr>
            <w:r w:rsidRPr="00DC2BAB">
              <w:rPr>
                <w:rFonts w:ascii="Times New Roman" w:hAnsi="Times New Roman" w:cs="Times New Roman"/>
                <w:sz w:val="28"/>
                <w:szCs w:val="28"/>
                <w:lang w:val="vi-VN"/>
              </w:rPr>
              <w:t>Kinh độ - 49</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16’45 Bắc</w:t>
            </w:r>
          </w:p>
        </w:tc>
      </w:tr>
      <w:tr w:rsidR="00A4363F" w:rsidRPr="00DC2BAB" w14:paraId="1E99CA7C" w14:textId="77777777" w:rsidTr="00A4363F">
        <w:tc>
          <w:tcPr>
            <w:tcW w:w="2018" w:type="dxa"/>
          </w:tcPr>
          <w:p w14:paraId="6AC167AA" w14:textId="77777777" w:rsidR="00A4363F" w:rsidRPr="00DC2BAB" w:rsidRDefault="00A4363F" w:rsidP="00243929">
            <w:pPr>
              <w:rPr>
                <w:lang w:val="vi-VN"/>
              </w:rPr>
            </w:pPr>
            <w:r w:rsidRPr="00DC2BAB">
              <w:rPr>
                <w:rFonts w:ascii="Times New Roman" w:hAnsi="Times New Roman" w:cs="Times New Roman"/>
                <w:sz w:val="28"/>
                <w:szCs w:val="28"/>
                <w:lang w:val="vi-VN"/>
              </w:rPr>
              <w:t>12311.12,W</w:t>
            </w:r>
          </w:p>
        </w:tc>
        <w:tc>
          <w:tcPr>
            <w:tcW w:w="6889" w:type="dxa"/>
          </w:tcPr>
          <w:p w14:paraId="18B2CE1C" w14:textId="77777777" w:rsidR="00A4363F" w:rsidRPr="00DC2BAB" w:rsidRDefault="00A4363F" w:rsidP="00243929">
            <w:pPr>
              <w:rPr>
                <w:lang w:val="vi-VN"/>
              </w:rPr>
            </w:pPr>
            <w:r w:rsidRPr="00DC2BAB">
              <w:rPr>
                <w:rFonts w:ascii="Times New Roman" w:hAnsi="Times New Roman" w:cs="Times New Roman"/>
                <w:sz w:val="28"/>
                <w:szCs w:val="28"/>
                <w:lang w:val="vi-VN"/>
              </w:rPr>
              <w:t>Vĩ độ - 123</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11’12 Tây</w:t>
            </w:r>
          </w:p>
        </w:tc>
      </w:tr>
      <w:tr w:rsidR="00A4363F" w:rsidRPr="00DC2BAB" w14:paraId="089F9DFE" w14:textId="77777777" w:rsidTr="00A4363F">
        <w:tc>
          <w:tcPr>
            <w:tcW w:w="2018" w:type="dxa"/>
          </w:tcPr>
          <w:p w14:paraId="0CF9C760" w14:textId="77777777" w:rsidR="00A4363F" w:rsidRPr="00DC2BAB" w:rsidRDefault="00A4363F" w:rsidP="00243929">
            <w:pPr>
              <w:rPr>
                <w:lang w:val="vi-VN"/>
              </w:rPr>
            </w:pPr>
            <w:r w:rsidRPr="00DC2BAB">
              <w:rPr>
                <w:rFonts w:ascii="Times New Roman" w:hAnsi="Times New Roman" w:cs="Times New Roman"/>
                <w:sz w:val="28"/>
                <w:szCs w:val="28"/>
                <w:lang w:val="vi-VN"/>
              </w:rPr>
              <w:t>225444</w:t>
            </w:r>
          </w:p>
        </w:tc>
        <w:tc>
          <w:tcPr>
            <w:tcW w:w="6889" w:type="dxa"/>
          </w:tcPr>
          <w:p w14:paraId="6562568F" w14:textId="77777777" w:rsidR="00A4363F" w:rsidRPr="00DC2BAB" w:rsidRDefault="00A4363F" w:rsidP="00243929">
            <w:pPr>
              <w:rPr>
                <w:lang w:val="vi-VN"/>
              </w:rPr>
            </w:pPr>
            <w:r w:rsidRPr="00DC2BAB">
              <w:rPr>
                <w:rFonts w:ascii="Times New Roman" w:hAnsi="Times New Roman" w:cs="Times New Roman"/>
                <w:sz w:val="28"/>
                <w:szCs w:val="28"/>
                <w:lang w:val="vi-VN"/>
              </w:rPr>
              <w:t>Chỉnh sửa thời gian tại 22:54:44 UTC</w:t>
            </w:r>
          </w:p>
        </w:tc>
      </w:tr>
      <w:tr w:rsidR="00A4363F" w:rsidRPr="00DC2BAB" w14:paraId="0897DA0B" w14:textId="77777777" w:rsidTr="00A4363F">
        <w:tc>
          <w:tcPr>
            <w:tcW w:w="2018" w:type="dxa"/>
          </w:tcPr>
          <w:p w14:paraId="6E7CDE48" w14:textId="77777777" w:rsidR="00A4363F" w:rsidRPr="00DC2BAB" w:rsidRDefault="00A4363F" w:rsidP="00243929">
            <w:pPr>
              <w:rPr>
                <w:lang w:val="vi-VN"/>
              </w:rPr>
            </w:pPr>
            <w:r w:rsidRPr="00DC2BAB">
              <w:rPr>
                <w:rFonts w:ascii="Times New Roman" w:hAnsi="Times New Roman" w:cs="Times New Roman"/>
                <w:sz w:val="28"/>
                <w:szCs w:val="28"/>
                <w:lang w:val="vi-VN"/>
              </w:rPr>
              <w:t>A</w:t>
            </w:r>
          </w:p>
        </w:tc>
        <w:tc>
          <w:tcPr>
            <w:tcW w:w="6889" w:type="dxa"/>
          </w:tcPr>
          <w:p w14:paraId="47685529" w14:textId="77777777" w:rsidR="00A4363F" w:rsidRPr="00DC2BAB" w:rsidRDefault="00A4363F" w:rsidP="00243929">
            <w:pPr>
              <w:rPr>
                <w:lang w:val="vi-VN"/>
              </w:rPr>
            </w:pPr>
            <w:r w:rsidRPr="00DC2BAB">
              <w:rPr>
                <w:rFonts w:ascii="Times New Roman" w:hAnsi="Times New Roman" w:cs="Times New Roman"/>
                <w:sz w:val="28"/>
                <w:szCs w:val="28"/>
                <w:lang w:val="vi-VN"/>
              </w:rPr>
              <w:t>Trạng thái dữ liệu (Active: A và Void: V)</w:t>
            </w:r>
          </w:p>
        </w:tc>
      </w:tr>
      <w:tr w:rsidR="00A4363F" w:rsidRPr="00DC2BAB" w14:paraId="653BAADC" w14:textId="77777777" w:rsidTr="00A4363F">
        <w:tc>
          <w:tcPr>
            <w:tcW w:w="2018" w:type="dxa"/>
          </w:tcPr>
          <w:p w14:paraId="44948ACC" w14:textId="77777777" w:rsidR="00A4363F" w:rsidRPr="00DC2BAB" w:rsidRDefault="00A4363F" w:rsidP="00243929">
            <w:pPr>
              <w:rPr>
                <w:lang w:val="vi-VN"/>
              </w:rPr>
            </w:pPr>
            <w:r w:rsidRPr="00DC2BAB">
              <w:rPr>
                <w:rFonts w:ascii="Times New Roman" w:hAnsi="Times New Roman" w:cs="Times New Roman"/>
                <w:sz w:val="28"/>
                <w:szCs w:val="28"/>
                <w:lang w:val="vi-VN"/>
              </w:rPr>
              <w:t>*1D</w:t>
            </w:r>
          </w:p>
        </w:tc>
        <w:tc>
          <w:tcPr>
            <w:tcW w:w="6889" w:type="dxa"/>
          </w:tcPr>
          <w:p w14:paraId="119D93CC" w14:textId="77777777" w:rsidR="00A4363F" w:rsidRPr="00DC2BAB" w:rsidRDefault="00A4363F" w:rsidP="00243929">
            <w:pPr>
              <w:rPr>
                <w:lang w:val="vi-VN"/>
              </w:rPr>
            </w:pPr>
            <w:r w:rsidRPr="00DC2BAB">
              <w:rPr>
                <w:rFonts w:ascii="Times New Roman" w:hAnsi="Times New Roman" w:cs="Times New Roman"/>
                <w:sz w:val="28"/>
                <w:szCs w:val="28"/>
                <w:lang w:val="vi-VN"/>
              </w:rPr>
              <w:t>Mã kiểm tra dữ liệu</w:t>
            </w:r>
          </w:p>
        </w:tc>
      </w:tr>
    </w:tbl>
    <w:p w14:paraId="2F4F60BA" w14:textId="23D27AD8" w:rsidR="005956DB" w:rsidRPr="00DC2BAB" w:rsidRDefault="005956DB"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II. </w:t>
      </w:r>
      <w:r w:rsidR="00642A97" w:rsidRPr="00DC2BAB">
        <w:rPr>
          <w:rFonts w:ascii="Times New Roman" w:hAnsi="Times New Roman" w:cs="Times New Roman"/>
          <w:b/>
          <w:bCs/>
          <w:sz w:val="28"/>
          <w:szCs w:val="28"/>
          <w:lang w:val="vi-VN"/>
        </w:rPr>
        <w:t>Thiết kế chi tiết các khối thiết bị thu GPS</w:t>
      </w:r>
    </w:p>
    <w:p w14:paraId="72A20D0B" w14:textId="713186BB" w:rsidR="00F97976" w:rsidRPr="00DC2BAB" w:rsidRDefault="00F97976"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1. Yêu cầu chức năng</w:t>
      </w:r>
    </w:p>
    <w:p w14:paraId="140A9CFC" w14:textId="7A2698C7" w:rsidR="00BD55DB" w:rsidRPr="00DC2BAB" w:rsidRDefault="00BD55DB" w:rsidP="00E808ED">
      <w:pPr>
        <w:spacing w:before="240"/>
        <w:jc w:val="both"/>
        <w:rPr>
          <w:rFonts w:ascii="Times New Roman" w:hAnsi="Times New Roman" w:cs="Times New Roman"/>
          <w:sz w:val="28"/>
          <w:szCs w:val="28"/>
          <w:lang w:val="vi-VN"/>
        </w:rPr>
      </w:pPr>
      <w:r w:rsidRPr="00DC2BAB">
        <w:rPr>
          <w:rFonts w:ascii="Times New Roman" w:hAnsi="Times New Roman" w:cs="Times New Roman"/>
          <w:b/>
          <w:bCs/>
          <w:sz w:val="28"/>
          <w:szCs w:val="28"/>
          <w:lang w:val="vi-VN"/>
        </w:rPr>
        <w:t xml:space="preserve">- </w:t>
      </w:r>
      <w:r w:rsidR="005F1C10" w:rsidRPr="00DC2BAB">
        <w:rPr>
          <w:rFonts w:ascii="Times New Roman" w:hAnsi="Times New Roman" w:cs="Times New Roman"/>
          <w:sz w:val="28"/>
          <w:szCs w:val="28"/>
          <w:lang w:val="vi-VN"/>
        </w:rPr>
        <w:t>Thiết bị</w:t>
      </w:r>
      <w:r w:rsidRPr="00DC2BAB">
        <w:rPr>
          <w:rFonts w:ascii="Times New Roman" w:hAnsi="Times New Roman" w:cs="Times New Roman"/>
          <w:sz w:val="28"/>
          <w:szCs w:val="28"/>
          <w:lang w:val="vi-VN"/>
        </w:rPr>
        <w:t xml:space="preserve"> thu</w:t>
      </w:r>
      <w:r w:rsidR="005F1C10" w:rsidRPr="00DC2BAB">
        <w:rPr>
          <w:rFonts w:ascii="Times New Roman" w:hAnsi="Times New Roman" w:cs="Times New Roman"/>
          <w:sz w:val="28"/>
          <w:szCs w:val="28"/>
          <w:lang w:val="vi-VN"/>
        </w:rPr>
        <w:t xml:space="preserve"> GPS</w:t>
      </w:r>
      <w:r w:rsidRPr="00DC2BAB">
        <w:rPr>
          <w:rFonts w:ascii="Times New Roman" w:hAnsi="Times New Roman" w:cs="Times New Roman"/>
          <w:sz w:val="28"/>
          <w:szCs w:val="28"/>
          <w:lang w:val="vi-VN"/>
        </w:rPr>
        <w:t xml:space="preserve"> thực hiện các chức năng cơ bản sau:</w:t>
      </w:r>
    </w:p>
    <w:p w14:paraId="1A9380DD" w14:textId="3552B606" w:rsidR="00BD55DB" w:rsidRPr="00DC2BAB" w:rsidRDefault="0076360E"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hu tín hiệu từ vệ tinh GPS, xử lý dữ liệu và truyền về trung tâm điều khiển qua đường truyền vô tuyến (GSM, 3G, 4G).</w:t>
      </w:r>
    </w:p>
    <w:p w14:paraId="411DCB70" w14:textId="700EFD64" w:rsidR="0076360E" w:rsidRPr="00DC2BAB" w:rsidRDefault="0076360E"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6364A2" w:rsidRPr="00DC2BAB">
        <w:rPr>
          <w:rFonts w:ascii="Times New Roman" w:hAnsi="Times New Roman" w:cs="Times New Roman"/>
          <w:sz w:val="28"/>
          <w:szCs w:val="28"/>
          <w:lang w:val="vi-VN"/>
        </w:rPr>
        <w:t>Thiết kế nhỏ gọn, sử dụng dòng pin sạc, gói gọn trong một sản phẩm.</w:t>
      </w:r>
    </w:p>
    <w:p w14:paraId="0A1BCFCE" w14:textId="774C734E" w:rsidR="006364A2" w:rsidRPr="00DC2BAB" w:rsidRDefault="00F6508C" w:rsidP="00E808ED">
      <w:pPr>
        <w:spacing w:before="24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hiết bị</w:t>
      </w:r>
      <w:r w:rsidR="003B7ED6" w:rsidRPr="00DC2BAB">
        <w:rPr>
          <w:rFonts w:ascii="Times New Roman" w:hAnsi="Times New Roman" w:cs="Times New Roman"/>
          <w:sz w:val="28"/>
          <w:szCs w:val="28"/>
          <w:lang w:val="vi-VN"/>
        </w:rPr>
        <w:t xml:space="preserve"> có độ nhạy cao, hoạt động tin cậy;</w:t>
      </w:r>
      <w:r w:rsidRPr="00DC2BAB">
        <w:rPr>
          <w:rFonts w:ascii="Times New Roman" w:hAnsi="Times New Roman" w:cs="Times New Roman"/>
          <w:sz w:val="28"/>
          <w:szCs w:val="28"/>
          <w:lang w:val="vi-VN"/>
        </w:rPr>
        <w:t xml:space="preserve"> có khả năng làm việc trong điều kiện khắc nhiệt về thời tiết như độ ẩm sương mù, đi</w:t>
      </w:r>
      <w:r w:rsidR="003B7ED6" w:rsidRPr="00DC2BAB">
        <w:rPr>
          <w:rFonts w:ascii="Times New Roman" w:hAnsi="Times New Roman" w:cs="Times New Roman"/>
          <w:sz w:val="28"/>
          <w:szCs w:val="28"/>
          <w:lang w:val="vi-VN"/>
        </w:rPr>
        <w:t>ều kiện bị che khuất.</w:t>
      </w:r>
    </w:p>
    <w:p w14:paraId="598A86FE" w14:textId="6141A57D" w:rsidR="00C06420" w:rsidRPr="00DC2BAB" w:rsidRDefault="00642A97" w:rsidP="00E808ED">
      <w:pPr>
        <w:spacing w:before="240"/>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 Thiết kế chi tiết các khối</w:t>
      </w:r>
    </w:p>
    <w:p w14:paraId="7453ED70" w14:textId="52371592" w:rsidR="00442E45" w:rsidRPr="00DC2BAB" w:rsidRDefault="00642A97"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1</w:t>
      </w:r>
      <w:r w:rsidR="00442E45" w:rsidRPr="00DC2BAB">
        <w:rPr>
          <w:rFonts w:ascii="Times New Roman" w:hAnsi="Times New Roman" w:cs="Times New Roman"/>
          <w:b/>
          <w:bCs/>
          <w:sz w:val="28"/>
          <w:szCs w:val="28"/>
          <w:lang w:val="vi-VN"/>
        </w:rPr>
        <w:t>. Khối Ăngte</w:t>
      </w:r>
      <w:r w:rsidR="00DF4460" w:rsidRPr="00DC2BAB">
        <w:rPr>
          <w:rFonts w:ascii="Times New Roman" w:hAnsi="Times New Roman" w:cs="Times New Roman"/>
          <w:b/>
          <w:bCs/>
          <w:sz w:val="28"/>
          <w:szCs w:val="28"/>
          <w:lang w:val="vi-VN"/>
        </w:rPr>
        <w:t>n</w:t>
      </w:r>
    </w:p>
    <w:p w14:paraId="66480460" w14:textId="3DE2984B" w:rsidR="00D85D6D" w:rsidRPr="00DC2BAB" w:rsidRDefault="00D85D6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a. Cơ sở lý thuyết</w:t>
      </w:r>
    </w:p>
    <w:p w14:paraId="370C9CDC" w14:textId="6D4C67D1" w:rsidR="00CD2A37" w:rsidRPr="00DC2BAB" w:rsidRDefault="0081716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là ăngten tần số vô tuyến cung cấp kết nối với hệ thống định vị toàn cầu</w:t>
      </w:r>
      <w:r w:rsidR="00FB2E28" w:rsidRPr="00DC2BAB">
        <w:rPr>
          <w:rFonts w:ascii="Times New Roman" w:hAnsi="Times New Roman" w:cs="Times New Roman"/>
          <w:sz w:val="28"/>
          <w:szCs w:val="28"/>
          <w:lang w:val="vi-VN"/>
        </w:rPr>
        <w:t xml:space="preserve">, khi được kết nối thích hợp với bộ thu phát GPS, ăngten GPS có thể truyền và nhận các tín hiệu tần số vô tuyến </w:t>
      </w:r>
      <w:r w:rsidR="00536FAE" w:rsidRPr="00DC2BAB">
        <w:rPr>
          <w:rFonts w:ascii="Times New Roman" w:hAnsi="Times New Roman" w:cs="Times New Roman"/>
          <w:sz w:val="28"/>
          <w:szCs w:val="28"/>
          <w:lang w:val="vi-VN"/>
        </w:rPr>
        <w:t xml:space="preserve">cụ thể cần thiết bị GPS thực hiện các chức năng thời gian </w:t>
      </w:r>
      <w:r w:rsidR="002E2C4B" w:rsidRPr="00DC2BAB">
        <w:rPr>
          <w:rFonts w:ascii="Times New Roman" w:hAnsi="Times New Roman" w:cs="Times New Roman"/>
          <w:sz w:val="28"/>
          <w:szCs w:val="28"/>
          <w:lang w:val="vi-VN"/>
        </w:rPr>
        <w:t>vị trí và điều hướng</w:t>
      </w:r>
      <w:r w:rsidR="00E808ED" w:rsidRPr="00DC2BAB">
        <w:rPr>
          <w:rFonts w:ascii="Times New Roman" w:hAnsi="Times New Roman" w:cs="Times New Roman"/>
          <w:sz w:val="28"/>
          <w:szCs w:val="28"/>
          <w:lang w:val="vi-VN"/>
        </w:rPr>
        <w:t>. Khi thực hiện chức năng này,</w:t>
      </w:r>
      <w:r w:rsidR="007979B3" w:rsidRPr="00DC2BAB">
        <w:rPr>
          <w:rFonts w:ascii="Times New Roman" w:hAnsi="Times New Roman" w:cs="Times New Roman"/>
          <w:sz w:val="28"/>
          <w:szCs w:val="28"/>
          <w:lang w:val="vi-VN"/>
        </w:rPr>
        <w:t xml:space="preserve"> ăng-ten GPS trở thành điểm tương tác chính giữa Phần không gian và phần người dùng trong hệ thống GPS.</w:t>
      </w:r>
    </w:p>
    <w:p w14:paraId="72D2F2FF" w14:textId="62819034" w:rsidR="007979B3" w:rsidRPr="00DC2BAB" w:rsidRDefault="00121AD5"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Ăngten phải có độ nhạy phù hợp và có cộng hưởng cần thiết để phát hiện tín hiệu GPS quảng bá được phát bởi hệ thống các chòm sao vệ tinh và thường cần bộ khuếch đại </w:t>
      </w:r>
      <w:r w:rsidR="00735B13" w:rsidRPr="00DC2BAB">
        <w:rPr>
          <w:rFonts w:ascii="Times New Roman" w:hAnsi="Times New Roman" w:cs="Times New Roman"/>
          <w:sz w:val="28"/>
          <w:szCs w:val="28"/>
          <w:lang w:val="vi-VN"/>
        </w:rPr>
        <w:t>nhiễu thấp để tăng cường tín hiệu.</w:t>
      </w:r>
    </w:p>
    <w:p w14:paraId="1F86158D" w14:textId="38A44EC7" w:rsidR="00735B13" w:rsidRPr="00DC2BAB" w:rsidRDefault="00AE163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Ăng-ten GPS bao gồm các thành phần sau:</w:t>
      </w:r>
    </w:p>
    <w:p w14:paraId="61AF1097" w14:textId="5F97EA92" w:rsidR="00AE163B" w:rsidRPr="00DC2BAB" w:rsidRDefault="00AE163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54B1C" w:rsidRPr="00DC2BAB">
        <w:rPr>
          <w:rFonts w:ascii="Times New Roman" w:hAnsi="Times New Roman" w:cs="Times New Roman"/>
          <w:sz w:val="28"/>
          <w:szCs w:val="28"/>
          <w:lang w:val="vi-VN"/>
        </w:rPr>
        <w:t>Phần tử bức xạ của ăng-ten sẽ xác định băng thông của ăng-ten và các khía cạnh khác về cách nó bức xạ năng lượng điện từ.</w:t>
      </w:r>
    </w:p>
    <w:p w14:paraId="620EC0C6" w14:textId="4C936CFD" w:rsidR="00054B1C" w:rsidRPr="00DC2BAB" w:rsidRDefault="00054B1C"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B21768" w:rsidRPr="00DC2BAB">
        <w:rPr>
          <w:rFonts w:ascii="Times New Roman" w:hAnsi="Times New Roman" w:cs="Times New Roman"/>
          <w:sz w:val="28"/>
          <w:szCs w:val="28"/>
          <w:lang w:val="vi-VN"/>
        </w:rPr>
        <w:t>Ăngten mặt phẳng tiếp đất ảnh hưởng đến độ bức xạ của anten.</w:t>
      </w:r>
    </w:p>
    <w:p w14:paraId="51F2B615" w14:textId="56947475" w:rsidR="00B21768" w:rsidRPr="00DC2BAB" w:rsidRDefault="00B2176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FC1CCE" w:rsidRPr="00DC2BAB">
        <w:rPr>
          <w:rFonts w:ascii="Times New Roman" w:hAnsi="Times New Roman" w:cs="Times New Roman"/>
          <w:sz w:val="28"/>
          <w:szCs w:val="28"/>
          <w:lang w:val="vi-VN"/>
        </w:rPr>
        <w:t>Một số kiểu khuếch đại tín hiệu</w:t>
      </w:r>
    </w:p>
    <w:p w14:paraId="5C81881A" w14:textId="77777777" w:rsidR="00DA7B78" w:rsidRPr="00DC2BAB" w:rsidRDefault="00FC1CC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F685B" w:rsidRPr="00DC2BAB">
        <w:rPr>
          <w:rFonts w:ascii="Times New Roman" w:hAnsi="Times New Roman" w:cs="Times New Roman"/>
          <w:sz w:val="28"/>
          <w:szCs w:val="28"/>
          <w:lang w:val="vi-VN"/>
        </w:rPr>
        <w:t xml:space="preserve">Randome là một cấu trúc </w:t>
      </w:r>
      <w:r w:rsidR="00CA1461" w:rsidRPr="00DC2BAB">
        <w:rPr>
          <w:rFonts w:ascii="Times New Roman" w:hAnsi="Times New Roman" w:cs="Times New Roman"/>
          <w:sz w:val="28"/>
          <w:szCs w:val="28"/>
          <w:lang w:val="vi-VN"/>
        </w:rPr>
        <w:t>bao quanh chống thấm nước cho ăngten và có thể ảnh hưởng tới tâm pha của nó.</w:t>
      </w:r>
      <w:r w:rsidR="00456C16" w:rsidRPr="00DC2BAB">
        <w:rPr>
          <w:rFonts w:ascii="Times New Roman" w:hAnsi="Times New Roman" w:cs="Times New Roman"/>
          <w:sz w:val="28"/>
          <w:szCs w:val="28"/>
          <w:lang w:val="vi-VN"/>
        </w:rPr>
        <w:t xml:space="preserve"> Tâm pha của ăngten là một thành phần quan trọng </w:t>
      </w:r>
      <w:r w:rsidR="009779FC" w:rsidRPr="00DC2BAB">
        <w:rPr>
          <w:rFonts w:ascii="Times New Roman" w:hAnsi="Times New Roman" w:cs="Times New Roman"/>
          <w:sz w:val="28"/>
          <w:szCs w:val="28"/>
          <w:lang w:val="vi-VN"/>
        </w:rPr>
        <w:t>do nơi ăngten bắt tín hiệu ảnh hưởng trực tiếp tới độ chính xác của module GPS</w:t>
      </w:r>
      <w:r w:rsidR="00037E30" w:rsidRPr="00DC2BAB">
        <w:rPr>
          <w:rFonts w:ascii="Times New Roman" w:hAnsi="Times New Roman" w:cs="Times New Roman"/>
          <w:sz w:val="28"/>
          <w:szCs w:val="28"/>
          <w:lang w:val="vi-VN"/>
        </w:rPr>
        <w:t>. Randome bảo vệ ăng-ten khỏi thời tiết và che giấu thiết bị điện tử ăng-ten khỏi tầm nhìn.</w:t>
      </w:r>
    </w:p>
    <w:p w14:paraId="1844873F" w14:textId="38F93BAE" w:rsidR="00FC1CCE" w:rsidRPr="00DC2BAB" w:rsidRDefault="00DA7B7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Ăng-ten GPS thường là ăng-ten có trở khán</w:t>
      </w:r>
      <w:r w:rsidR="005E6678" w:rsidRPr="00DC2BAB">
        <w:rPr>
          <w:rFonts w:ascii="Times New Roman" w:hAnsi="Times New Roman" w:cs="Times New Roman"/>
          <w:sz w:val="28"/>
          <w:szCs w:val="28"/>
          <w:lang w:val="vi-VN"/>
        </w:rPr>
        <w:t>g cao trên 50</w:t>
      </w:r>
      <m:oMath>
        <m:r>
          <m:rPr>
            <m:sty m:val="p"/>
          </m:rPr>
          <w:rPr>
            <w:rFonts w:ascii="Cambria Math" w:hAnsi="Cambria Math" w:cs="Times New Roman"/>
            <w:sz w:val="28"/>
            <w:szCs w:val="28"/>
            <w:lang w:val="vi-VN"/>
          </w:rPr>
          <m:t>Ω</m:t>
        </m:r>
      </m:oMath>
      <w:r w:rsidR="00456C16" w:rsidRPr="00DC2BAB">
        <w:rPr>
          <w:rFonts w:ascii="Times New Roman" w:hAnsi="Times New Roman" w:cs="Times New Roman"/>
          <w:sz w:val="28"/>
          <w:szCs w:val="28"/>
          <w:lang w:val="vi-VN"/>
        </w:rPr>
        <w:t xml:space="preserve"> </w:t>
      </w:r>
      <w:r w:rsidR="001053CF" w:rsidRPr="00DC2BAB">
        <w:rPr>
          <w:rFonts w:ascii="Times New Roman" w:hAnsi="Times New Roman" w:cs="Times New Roman"/>
          <w:sz w:val="28"/>
          <w:szCs w:val="28"/>
          <w:lang w:val="vi-VN"/>
        </w:rPr>
        <w:t xml:space="preserve">và thuộc loại đa hướng. </w:t>
      </w:r>
      <w:r w:rsidR="00C84620" w:rsidRPr="00DC2BAB">
        <w:rPr>
          <w:rFonts w:ascii="Times New Roman" w:hAnsi="Times New Roman" w:cs="Times New Roman"/>
          <w:sz w:val="28"/>
          <w:szCs w:val="28"/>
          <w:lang w:val="vi-VN"/>
        </w:rPr>
        <w:t xml:space="preserve">Dạng bức xạ bán cầu của ăngten cho phép tín hiệu có thể nhận được theo bất kỳ hướng nào </w:t>
      </w:r>
      <w:r w:rsidR="002E1355" w:rsidRPr="00DC2BAB">
        <w:rPr>
          <w:rFonts w:ascii="Times New Roman" w:hAnsi="Times New Roman" w:cs="Times New Roman"/>
          <w:sz w:val="28"/>
          <w:szCs w:val="28"/>
          <w:lang w:val="vi-VN"/>
        </w:rPr>
        <w:t>từ tất cả các vệ tinh xung quanh.</w:t>
      </w:r>
    </w:p>
    <w:p w14:paraId="6541DD31" w14:textId="20E31DB8" w:rsidR="00257A60" w:rsidRPr="00DC2BAB" w:rsidRDefault="00D85D6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b. Phân tích thiết kế</w:t>
      </w:r>
    </w:p>
    <w:p w14:paraId="34F54F76" w14:textId="406CA752" w:rsidR="00B51E1A" w:rsidRPr="00DC2BAB" w:rsidRDefault="000D5CE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Ăngten GPS phân ra thành ăngten thụ động và tích cực. </w:t>
      </w:r>
      <w:r w:rsidR="001517C6" w:rsidRPr="00DC2BAB">
        <w:rPr>
          <w:rFonts w:ascii="Times New Roman" w:hAnsi="Times New Roman" w:cs="Times New Roman"/>
          <w:sz w:val="28"/>
          <w:szCs w:val="28"/>
          <w:lang w:val="vi-VN"/>
        </w:rPr>
        <w:t xml:space="preserve">Loại ăng-ten tích cực </w:t>
      </w:r>
      <w:r w:rsidR="003C5C94" w:rsidRPr="00DC2BAB">
        <w:rPr>
          <w:rFonts w:ascii="Times New Roman" w:hAnsi="Times New Roman" w:cs="Times New Roman"/>
          <w:sz w:val="28"/>
          <w:szCs w:val="28"/>
          <w:lang w:val="vi-VN"/>
        </w:rPr>
        <w:t xml:space="preserve">cần cấp nguồn cho mạch khuếch đại hoạt động và được nối với </w:t>
      </w:r>
      <w:r w:rsidR="00814149" w:rsidRPr="00DC2BAB">
        <w:rPr>
          <w:rFonts w:ascii="Times New Roman" w:hAnsi="Times New Roman" w:cs="Times New Roman"/>
          <w:sz w:val="28"/>
          <w:szCs w:val="28"/>
          <w:lang w:val="vi-VN"/>
        </w:rPr>
        <w:t xml:space="preserve">cáp có chiều dài từ 5m đến 10m tới thiết bị. </w:t>
      </w:r>
      <w:r w:rsidR="00CE6B33" w:rsidRPr="00DC2BAB">
        <w:rPr>
          <w:rFonts w:ascii="Times New Roman" w:hAnsi="Times New Roman" w:cs="Times New Roman"/>
          <w:sz w:val="28"/>
          <w:szCs w:val="28"/>
          <w:lang w:val="vi-VN"/>
        </w:rPr>
        <w:t>Nguồn cấp cho ăngten tích cực trong khoảng điện áp từ 2.8V đến 5V.</w:t>
      </w:r>
      <w:r w:rsidR="00ED599E"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 xml:space="preserve">Loại ănten </w:t>
      </w:r>
      <w:r w:rsidR="001517C6" w:rsidRPr="00DC2BAB">
        <w:rPr>
          <w:rFonts w:ascii="Times New Roman" w:hAnsi="Times New Roman" w:cs="Times New Roman"/>
          <w:sz w:val="28"/>
          <w:szCs w:val="28"/>
          <w:lang w:val="vi-VN"/>
        </w:rPr>
        <w:t xml:space="preserve">thụ động là loại ăngten gắn liền với mạch thiết kế phù hợp với các thiết bị </w:t>
      </w:r>
      <w:r w:rsidR="00863A0F" w:rsidRPr="00DC2BAB">
        <w:rPr>
          <w:rFonts w:ascii="Times New Roman" w:hAnsi="Times New Roman" w:cs="Times New Roman"/>
          <w:sz w:val="28"/>
          <w:szCs w:val="28"/>
          <w:lang w:val="vi-VN"/>
        </w:rPr>
        <w:t>cầm tay và di động. Với thiết kế đang xây dựng, nhóm thực hiện đề tài lựa chọn loại ăngten thụ động phù hợp với loại thiết bị di động</w:t>
      </w:r>
      <w:r w:rsidR="007B1803" w:rsidRPr="00DC2BAB">
        <w:rPr>
          <w:rFonts w:ascii="Times New Roman" w:hAnsi="Times New Roman" w:cs="Times New Roman"/>
          <w:sz w:val="28"/>
          <w:szCs w:val="28"/>
          <w:lang w:val="vi-VN"/>
        </w:rPr>
        <w:t>, gói gọn trong một thiết bị</w:t>
      </w:r>
      <w:r w:rsidR="00B51E1A" w:rsidRPr="00DC2BAB">
        <w:rPr>
          <w:rFonts w:ascii="Times New Roman" w:hAnsi="Times New Roman" w:cs="Times New Roman"/>
          <w:sz w:val="28"/>
          <w:szCs w:val="28"/>
          <w:lang w:val="vi-VN"/>
        </w:rPr>
        <w:t>.</w:t>
      </w:r>
      <w:r w:rsidR="0000363A" w:rsidRPr="00DC2BAB">
        <w:rPr>
          <w:rFonts w:ascii="Times New Roman" w:hAnsi="Times New Roman" w:cs="Times New Roman"/>
          <w:sz w:val="28"/>
          <w:szCs w:val="28"/>
          <w:lang w:val="vi-VN"/>
        </w:rPr>
        <w:t xml:space="preserve"> Ăng-ten lựa chọn</w:t>
      </w:r>
      <w:r w:rsidR="0070661B" w:rsidRPr="00DC2BAB">
        <w:rPr>
          <w:rFonts w:ascii="Times New Roman" w:hAnsi="Times New Roman" w:cs="Times New Roman"/>
          <w:sz w:val="28"/>
          <w:szCs w:val="28"/>
          <w:lang w:val="vi-VN"/>
        </w:rPr>
        <w:t xml:space="preserve"> là </w:t>
      </w:r>
      <w:r w:rsidR="0070661B" w:rsidRPr="00DC2BAB">
        <w:rPr>
          <w:rFonts w:ascii="Times New Roman" w:hAnsi="Times New Roman" w:cs="Times New Roman"/>
          <w:b/>
          <w:sz w:val="28"/>
          <w:szCs w:val="28"/>
          <w:lang w:val="vi-VN"/>
        </w:rPr>
        <w:t>ADFGP.25A.07.0060A</w:t>
      </w:r>
      <w:r w:rsidR="0000363A" w:rsidRPr="00DC2BAB">
        <w:rPr>
          <w:rFonts w:ascii="Times New Roman" w:hAnsi="Times New Roman" w:cs="Times New Roman"/>
          <w:sz w:val="28"/>
          <w:szCs w:val="28"/>
          <w:lang w:val="vi-VN"/>
        </w:rPr>
        <w:t xml:space="preserve"> của hãng Taoglas</w:t>
      </w:r>
      <w:r w:rsidR="00F90B9B" w:rsidRPr="00DC2BAB">
        <w:rPr>
          <w:rFonts w:ascii="Times New Roman" w:hAnsi="Times New Roman" w:cs="Times New Roman"/>
          <w:sz w:val="28"/>
          <w:szCs w:val="28"/>
          <w:lang w:val="vi-VN"/>
        </w:rPr>
        <w:t xml:space="preserve"> -</w:t>
      </w:r>
      <w:r w:rsidR="0000363A" w:rsidRPr="00DC2BAB">
        <w:rPr>
          <w:rFonts w:ascii="Times New Roman" w:hAnsi="Times New Roman" w:cs="Times New Roman"/>
          <w:sz w:val="28"/>
          <w:szCs w:val="28"/>
          <w:lang w:val="vi-VN"/>
        </w:rPr>
        <w:t xml:space="preserve"> một trong những nhà cung cấp </w:t>
      </w:r>
      <w:r w:rsidR="004E1E08" w:rsidRPr="00DC2BAB">
        <w:rPr>
          <w:rFonts w:ascii="Times New Roman" w:hAnsi="Times New Roman" w:cs="Times New Roman"/>
          <w:sz w:val="28"/>
          <w:szCs w:val="28"/>
          <w:lang w:val="vi-VN"/>
        </w:rPr>
        <w:t>vật tư linh kiện sản xuất thiết bị GPS hàng đầu thế giới.</w:t>
      </w:r>
      <w:r w:rsidR="000B4AE2" w:rsidRPr="00DC2BAB">
        <w:rPr>
          <w:rFonts w:ascii="Times New Roman" w:hAnsi="Times New Roman" w:cs="Times New Roman"/>
          <w:sz w:val="28"/>
          <w:szCs w:val="28"/>
          <w:lang w:val="vi-VN"/>
        </w:rPr>
        <w:t xml:space="preserve"> </w:t>
      </w:r>
      <w:r w:rsidR="00F90B9B" w:rsidRPr="00DC2BAB">
        <w:rPr>
          <w:rFonts w:ascii="Times New Roman" w:hAnsi="Times New Roman" w:cs="Times New Roman"/>
          <w:sz w:val="28"/>
          <w:szCs w:val="28"/>
          <w:lang w:val="vi-VN"/>
        </w:rPr>
        <w:t>Các tham số kỹ thuật của Anten gồm:</w:t>
      </w:r>
    </w:p>
    <w:p w14:paraId="235BBF32" w14:textId="615BF91D" w:rsidR="00F90B9B" w:rsidRPr="00DC2BAB" w:rsidRDefault="00AF559C"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ải tần số hoạt động: 1559 MHz đến 1610 MHz</w:t>
      </w:r>
    </w:p>
    <w:p w14:paraId="2070BAEF" w14:textId="44C93470" w:rsidR="00AF559C" w:rsidRPr="00DC2BAB" w:rsidRDefault="00AF559C"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134FD8" w:rsidRPr="00DC2BAB">
        <w:rPr>
          <w:rFonts w:ascii="Times New Roman" w:hAnsi="Times New Roman" w:cs="Times New Roman"/>
          <w:sz w:val="28"/>
          <w:szCs w:val="28"/>
          <w:lang w:val="vi-VN"/>
        </w:rPr>
        <w:t xml:space="preserve"> Băng tần tương thích hệ thống GNS</w:t>
      </w:r>
      <w:r w:rsidR="00A30F4B" w:rsidRPr="00DC2BAB">
        <w:rPr>
          <w:rFonts w:ascii="Times New Roman" w:hAnsi="Times New Roman" w:cs="Times New Roman"/>
          <w:sz w:val="28"/>
          <w:szCs w:val="28"/>
          <w:lang w:val="vi-VN"/>
        </w:rPr>
        <w:t>S</w:t>
      </w:r>
      <w:r w:rsidR="00134FD8" w:rsidRPr="00DC2BAB">
        <w:rPr>
          <w:rFonts w:ascii="Times New Roman" w:hAnsi="Times New Roman" w:cs="Times New Roman"/>
          <w:sz w:val="28"/>
          <w:szCs w:val="28"/>
          <w:lang w:val="vi-VN"/>
        </w:rPr>
        <w:t>: GPS (L1)</w:t>
      </w:r>
      <w:r w:rsidR="00A30F4B" w:rsidRPr="00DC2BAB">
        <w:rPr>
          <w:rFonts w:ascii="Times New Roman" w:hAnsi="Times New Roman" w:cs="Times New Roman"/>
          <w:sz w:val="28"/>
          <w:szCs w:val="28"/>
          <w:lang w:val="vi-VN"/>
        </w:rPr>
        <w:t>, GLONASS (G1)</w:t>
      </w:r>
      <w:r w:rsidR="00292269" w:rsidRPr="00DC2BAB">
        <w:rPr>
          <w:rFonts w:ascii="Times New Roman" w:hAnsi="Times New Roman" w:cs="Times New Roman"/>
          <w:sz w:val="28"/>
          <w:szCs w:val="28"/>
          <w:lang w:val="vi-VN"/>
        </w:rPr>
        <w:t>, Galileo (E1), Beidou (B1)</w:t>
      </w:r>
    </w:p>
    <w:p w14:paraId="75ED72F8" w14:textId="7560F971" w:rsidR="00826609" w:rsidRPr="00DC2BAB" w:rsidRDefault="00826609"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Độ lợi trung bình: -2.5</w:t>
      </w:r>
    </w:p>
    <w:p w14:paraId="64D551A6" w14:textId="3E632764" w:rsidR="00292269" w:rsidRPr="00DC2BAB" w:rsidRDefault="009B7CA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Kích thước: 25x25x4 mm</w:t>
      </w:r>
    </w:p>
    <w:p w14:paraId="7CEAFD1E" w14:textId="724CA1CB" w:rsidR="009B7CA4" w:rsidRPr="00DC2BAB" w:rsidRDefault="009B7CA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6F38AF" w:rsidRPr="00DC2BAB">
        <w:rPr>
          <w:rFonts w:ascii="Times New Roman" w:hAnsi="Times New Roman" w:cs="Times New Roman"/>
          <w:sz w:val="28"/>
          <w:szCs w:val="28"/>
          <w:lang w:val="vi-VN"/>
        </w:rPr>
        <w:t>Đầu kết nối: U.FL</w:t>
      </w:r>
    </w:p>
    <w:p w14:paraId="41936079" w14:textId="797F3225" w:rsidR="006F38AF" w:rsidRPr="00DC2BAB" w:rsidRDefault="006F38AF"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áp kết nối: đường kính 0.13</w:t>
      </w:r>
      <w:r w:rsidR="00012274" w:rsidRPr="00DC2BAB">
        <w:rPr>
          <w:rFonts w:ascii="Times New Roman" w:hAnsi="Times New Roman" w:cs="Times New Roman"/>
          <w:sz w:val="28"/>
          <w:szCs w:val="28"/>
          <w:lang w:val="vi-VN"/>
        </w:rPr>
        <w:t>mm, dài 60mm</w:t>
      </w:r>
    </w:p>
    <w:p w14:paraId="1FB3AB3B" w14:textId="72CA61D7" w:rsidR="00012274" w:rsidRPr="00DC2BAB" w:rsidRDefault="00012274"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Nhiệt độ hoạt động: -40</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C đến 85</w:t>
      </w:r>
      <w:r w:rsidRPr="00DC2BAB">
        <w:rPr>
          <w:rFonts w:ascii="Times New Roman" w:hAnsi="Times New Roman" w:cs="Times New Roman"/>
          <w:sz w:val="28"/>
          <w:szCs w:val="28"/>
          <w:vertAlign w:val="superscript"/>
          <w:lang w:val="vi-VN"/>
        </w:rPr>
        <w:t>0</w:t>
      </w:r>
      <w:r w:rsidRPr="00DC2BAB">
        <w:rPr>
          <w:rFonts w:ascii="Times New Roman" w:hAnsi="Times New Roman" w:cs="Times New Roman"/>
          <w:sz w:val="28"/>
          <w:szCs w:val="28"/>
          <w:lang w:val="vi-VN"/>
        </w:rPr>
        <w:t>C</w:t>
      </w:r>
    </w:p>
    <w:p w14:paraId="59185756" w14:textId="52F79813" w:rsidR="00012274" w:rsidRPr="00DC2BAB" w:rsidRDefault="007215DA"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ích hợp bộ lọc LNA và SAW để giảm nhiễu</w:t>
      </w:r>
    </w:p>
    <w:p w14:paraId="7F91FD2C" w14:textId="0DAFDF96" w:rsidR="007215DA" w:rsidRPr="00DC2BAB" w:rsidRDefault="007215DA" w:rsidP="00427865">
      <w:pPr>
        <w:spacing w:after="1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ung cấp khả năng bảo vệ tốt hơn khỏi các xung điện bức xạ gần đó.</w:t>
      </w:r>
    </w:p>
    <w:p w14:paraId="14921381" w14:textId="56C078B0" w:rsidR="00D85D6D" w:rsidRPr="00DC2BAB" w:rsidRDefault="004A12A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lastRenderedPageBreak/>
        <w:t>2.2. Khối module GPS</w:t>
      </w:r>
    </w:p>
    <w:p w14:paraId="30E2DF7D" w14:textId="7BE4B307" w:rsidR="00947D22" w:rsidRPr="00DC2BAB" w:rsidRDefault="00C248A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odule GPS đóng vai trò quyết định tới hiệu quả của thiết bị.</w:t>
      </w:r>
      <w:r w:rsidR="004E1498" w:rsidRPr="00DC2BAB">
        <w:rPr>
          <w:rFonts w:ascii="Times New Roman" w:hAnsi="Times New Roman" w:cs="Times New Roman"/>
          <w:sz w:val="28"/>
          <w:szCs w:val="28"/>
          <w:lang w:val="vi-VN"/>
        </w:rPr>
        <w:t xml:space="preserve"> Quan nghiên cứu, nhóm thực hiện đề tài lựa chọn chip</w:t>
      </w:r>
      <w:r w:rsidR="00291CF7" w:rsidRPr="00DC2BAB">
        <w:rPr>
          <w:rFonts w:ascii="Times New Roman" w:hAnsi="Times New Roman" w:cs="Times New Roman"/>
          <w:sz w:val="28"/>
          <w:szCs w:val="28"/>
          <w:lang w:val="vi-VN"/>
        </w:rPr>
        <w:t xml:space="preserve"> SAM-M8Q </w:t>
      </w:r>
      <w:r w:rsidR="004E1498" w:rsidRPr="00DC2BAB">
        <w:rPr>
          <w:rFonts w:ascii="Times New Roman" w:hAnsi="Times New Roman" w:cs="Times New Roman"/>
          <w:sz w:val="28"/>
          <w:szCs w:val="28"/>
          <w:lang w:val="vi-VN"/>
        </w:rPr>
        <w:t>để thực hiện. Đây là dòng chip thu GPS thế hệ mới của hãng U-blox</w:t>
      </w:r>
      <w:r w:rsidR="00291CF7" w:rsidRPr="00DC2BAB">
        <w:rPr>
          <w:rFonts w:ascii="Times New Roman" w:hAnsi="Times New Roman" w:cs="Times New Roman"/>
          <w:sz w:val="28"/>
          <w:szCs w:val="28"/>
          <w:lang w:val="vi-VN"/>
        </w:rPr>
        <w:t xml:space="preserve"> có </w:t>
      </w:r>
      <w:r w:rsidR="005B2518" w:rsidRPr="00DC2BAB">
        <w:rPr>
          <w:rFonts w:ascii="Times New Roman" w:hAnsi="Times New Roman" w:cs="Times New Roman"/>
          <w:sz w:val="28"/>
          <w:szCs w:val="28"/>
          <w:lang w:val="vi-VN"/>
        </w:rPr>
        <w:t>đầy đủ các yêu cầu</w:t>
      </w:r>
      <w:r w:rsidR="00A62C42" w:rsidRPr="00DC2BAB">
        <w:rPr>
          <w:rFonts w:ascii="Times New Roman" w:hAnsi="Times New Roman" w:cs="Times New Roman"/>
          <w:sz w:val="28"/>
          <w:szCs w:val="28"/>
          <w:lang w:val="vi-VN"/>
        </w:rPr>
        <w:t>, là một trong những hãng sản xuất lớn trên thế giới. Đặc điểm kỹ thuật chi tiết của…</w:t>
      </w:r>
      <w:r w:rsidR="004E1E08" w:rsidRPr="00DC2BAB">
        <w:rPr>
          <w:rFonts w:ascii="Times New Roman" w:hAnsi="Times New Roman" w:cs="Times New Roman"/>
          <w:sz w:val="28"/>
          <w:szCs w:val="28"/>
          <w:lang w:val="vi-VN"/>
        </w:rPr>
        <w:t>:</w:t>
      </w:r>
    </w:p>
    <w:tbl>
      <w:tblPr>
        <w:tblStyle w:val="TableGrid"/>
        <w:tblW w:w="9625" w:type="dxa"/>
        <w:tblLook w:val="04A0" w:firstRow="1" w:lastRow="0" w:firstColumn="1" w:lastColumn="0" w:noHBand="0" w:noVBand="1"/>
      </w:tblPr>
      <w:tblGrid>
        <w:gridCol w:w="2679"/>
        <w:gridCol w:w="1646"/>
        <w:gridCol w:w="1463"/>
        <w:gridCol w:w="1205"/>
        <w:gridCol w:w="1323"/>
        <w:gridCol w:w="1309"/>
      </w:tblGrid>
      <w:tr w:rsidR="00494545" w:rsidRPr="00DC2BAB" w14:paraId="54C3D563" w14:textId="77777777" w:rsidTr="00D651C0">
        <w:trPr>
          <w:trHeight w:val="278"/>
        </w:trPr>
        <w:tc>
          <w:tcPr>
            <w:tcW w:w="9625" w:type="dxa"/>
            <w:gridSpan w:val="6"/>
          </w:tcPr>
          <w:p w14:paraId="4BF6C3D6" w14:textId="6FCC866B" w:rsidR="00494545" w:rsidRPr="00DC2BAB" w:rsidRDefault="0049454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Tổng quán</w:t>
            </w:r>
          </w:p>
        </w:tc>
      </w:tr>
      <w:tr w:rsidR="00494545" w:rsidRPr="00DC2BAB" w14:paraId="3373E75E" w14:textId="77777777" w:rsidTr="00505507">
        <w:trPr>
          <w:trHeight w:val="278"/>
        </w:trPr>
        <w:tc>
          <w:tcPr>
            <w:tcW w:w="2679" w:type="dxa"/>
          </w:tcPr>
          <w:p w14:paraId="435175F8" w14:textId="3024ADCE" w:rsidR="00494545"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ên chip</w:t>
            </w:r>
          </w:p>
        </w:tc>
        <w:tc>
          <w:tcPr>
            <w:tcW w:w="6946" w:type="dxa"/>
            <w:gridSpan w:val="5"/>
          </w:tcPr>
          <w:p w14:paraId="27278DB4" w14:textId="77777777" w:rsidR="00494545" w:rsidRPr="00DC2BAB" w:rsidRDefault="00494545" w:rsidP="0003088B">
            <w:pPr>
              <w:jc w:val="both"/>
              <w:rPr>
                <w:rFonts w:ascii="Times New Roman" w:hAnsi="Times New Roman" w:cs="Times New Roman"/>
                <w:sz w:val="28"/>
                <w:szCs w:val="28"/>
                <w:lang w:val="vi-VN"/>
              </w:rPr>
            </w:pPr>
          </w:p>
        </w:tc>
      </w:tr>
      <w:tr w:rsidR="008A15B8" w:rsidRPr="00DC2BAB" w14:paraId="71719BB5" w14:textId="77777777" w:rsidTr="00505507">
        <w:trPr>
          <w:trHeight w:val="278"/>
        </w:trPr>
        <w:tc>
          <w:tcPr>
            <w:tcW w:w="2679" w:type="dxa"/>
          </w:tcPr>
          <w:p w14:paraId="72B39B0D" w14:textId="5ED3DB58"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sóng mang</w:t>
            </w:r>
          </w:p>
        </w:tc>
        <w:tc>
          <w:tcPr>
            <w:tcW w:w="6946" w:type="dxa"/>
            <w:gridSpan w:val="5"/>
          </w:tcPr>
          <w:p w14:paraId="6F502A3F" w14:textId="39FEA04E"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1, 1575.42 MHz</w:t>
            </w:r>
          </w:p>
        </w:tc>
      </w:tr>
      <w:tr w:rsidR="008A15B8" w:rsidRPr="00DC2BAB" w14:paraId="5157548D" w14:textId="77777777" w:rsidTr="00505507">
        <w:trPr>
          <w:trHeight w:val="278"/>
        </w:trPr>
        <w:tc>
          <w:tcPr>
            <w:tcW w:w="2679" w:type="dxa"/>
          </w:tcPr>
          <w:p w14:paraId="7A676EDB" w14:textId="39AB1572"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A Code</w:t>
            </w:r>
          </w:p>
        </w:tc>
        <w:tc>
          <w:tcPr>
            <w:tcW w:w="6946" w:type="dxa"/>
            <w:gridSpan w:val="5"/>
          </w:tcPr>
          <w:p w14:paraId="6D14C85C" w14:textId="31231166"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1.023 MHz</w:t>
            </w:r>
          </w:p>
        </w:tc>
      </w:tr>
      <w:tr w:rsidR="008A15B8" w:rsidRPr="00DC2BAB" w14:paraId="13D3FBEF" w14:textId="77777777" w:rsidTr="00505507">
        <w:trPr>
          <w:trHeight w:val="278"/>
        </w:trPr>
        <w:tc>
          <w:tcPr>
            <w:tcW w:w="2679" w:type="dxa"/>
          </w:tcPr>
          <w:p w14:paraId="5AA44872" w14:textId="57C37191" w:rsidR="008A15B8" w:rsidRPr="00DC2BAB" w:rsidRDefault="008A15B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ố kênh</w:t>
            </w:r>
          </w:p>
        </w:tc>
        <w:tc>
          <w:tcPr>
            <w:tcW w:w="6946" w:type="dxa"/>
            <w:gridSpan w:val="5"/>
          </w:tcPr>
          <w:p w14:paraId="6B7C1F91" w14:textId="2A912A13" w:rsidR="008A15B8" w:rsidRPr="00DC2BAB" w:rsidRDefault="00D463C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72</w:t>
            </w:r>
            <w:r w:rsidR="008A15B8" w:rsidRPr="00DC2BAB">
              <w:rPr>
                <w:rFonts w:ascii="Times New Roman" w:hAnsi="Times New Roman" w:cs="Times New Roman"/>
                <w:sz w:val="28"/>
                <w:szCs w:val="28"/>
                <w:lang w:val="vi-VN"/>
              </w:rPr>
              <w:t xml:space="preserve"> kênh</w:t>
            </w:r>
            <w:r w:rsidR="00106745" w:rsidRPr="00DC2BAB">
              <w:rPr>
                <w:rFonts w:ascii="Times New Roman" w:hAnsi="Times New Roman" w:cs="Times New Roman"/>
                <w:sz w:val="28"/>
                <w:szCs w:val="28"/>
                <w:lang w:val="vi-VN"/>
              </w:rPr>
              <w:t>, GPS L1C/A, GLONASS L1OF, Galileo E1B/C</w:t>
            </w:r>
          </w:p>
        </w:tc>
      </w:tr>
      <w:tr w:rsidR="00EB44B0" w:rsidRPr="00DC2BAB" w14:paraId="47F3C0C0" w14:textId="77777777" w:rsidTr="00EB44B0">
        <w:trPr>
          <w:trHeight w:val="360"/>
        </w:trPr>
        <w:tc>
          <w:tcPr>
            <w:tcW w:w="2679" w:type="dxa"/>
            <w:vMerge w:val="restart"/>
          </w:tcPr>
          <w:p w14:paraId="3DFCA66B" w14:textId="111045EE"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tín hiệu xung thời gian</w:t>
            </w:r>
          </w:p>
        </w:tc>
        <w:tc>
          <w:tcPr>
            <w:tcW w:w="1646" w:type="dxa"/>
          </w:tcPr>
          <w:p w14:paraId="38CDAF25" w14:textId="2EC3DDBA"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RMS </w:t>
            </w:r>
          </w:p>
        </w:tc>
        <w:tc>
          <w:tcPr>
            <w:tcW w:w="5300" w:type="dxa"/>
            <w:gridSpan w:val="4"/>
          </w:tcPr>
          <w:p w14:paraId="20892240" w14:textId="2B1E04F5"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ns</w:t>
            </w:r>
          </w:p>
        </w:tc>
      </w:tr>
      <w:tr w:rsidR="00EB44B0" w:rsidRPr="00DC2BAB" w14:paraId="3077EBE7" w14:textId="77777777" w:rsidTr="00EB44B0">
        <w:trPr>
          <w:trHeight w:val="360"/>
        </w:trPr>
        <w:tc>
          <w:tcPr>
            <w:tcW w:w="2679" w:type="dxa"/>
            <w:vMerge/>
          </w:tcPr>
          <w:p w14:paraId="520093D7" w14:textId="77777777" w:rsidR="00EB44B0" w:rsidRPr="00DC2BAB" w:rsidRDefault="00EB44B0" w:rsidP="0003088B">
            <w:pPr>
              <w:jc w:val="both"/>
              <w:rPr>
                <w:rFonts w:ascii="Times New Roman" w:hAnsi="Times New Roman" w:cs="Times New Roman"/>
                <w:sz w:val="28"/>
                <w:szCs w:val="28"/>
                <w:lang w:val="vi-VN"/>
              </w:rPr>
            </w:pPr>
          </w:p>
        </w:tc>
        <w:tc>
          <w:tcPr>
            <w:tcW w:w="1646" w:type="dxa"/>
          </w:tcPr>
          <w:p w14:paraId="7B346EC0" w14:textId="3DAA722E"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99%  </w:t>
            </w:r>
          </w:p>
        </w:tc>
        <w:tc>
          <w:tcPr>
            <w:tcW w:w="5300" w:type="dxa"/>
            <w:gridSpan w:val="4"/>
          </w:tcPr>
          <w:p w14:paraId="2589BF2D" w14:textId="2360D7F5" w:rsidR="00EB44B0" w:rsidRPr="00DC2BAB" w:rsidRDefault="00EB44B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60ns</w:t>
            </w:r>
          </w:p>
        </w:tc>
      </w:tr>
      <w:tr w:rsidR="006F6F5B" w:rsidRPr="00DC2BAB" w14:paraId="1BFAD3A9" w14:textId="77777777" w:rsidTr="00505507">
        <w:trPr>
          <w:trHeight w:val="278"/>
        </w:trPr>
        <w:tc>
          <w:tcPr>
            <w:tcW w:w="2679" w:type="dxa"/>
          </w:tcPr>
          <w:p w14:paraId="1618A854" w14:textId="2CB11C8E" w:rsidR="006F6F5B" w:rsidRPr="00DC2BAB" w:rsidRDefault="006F6F5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ần số xung tín hiệu thời gian</w:t>
            </w:r>
          </w:p>
        </w:tc>
        <w:tc>
          <w:tcPr>
            <w:tcW w:w="6946" w:type="dxa"/>
            <w:gridSpan w:val="5"/>
          </w:tcPr>
          <w:p w14:paraId="4AFE61CD" w14:textId="47B6ED6E" w:rsidR="006F6F5B" w:rsidRPr="00DC2BAB" w:rsidRDefault="00266E9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25 Hz…10 MHz (có thể cấu hình)</w:t>
            </w:r>
          </w:p>
        </w:tc>
      </w:tr>
      <w:tr w:rsidR="00010847" w:rsidRPr="00DC2BAB" w14:paraId="44897923" w14:textId="77777777" w:rsidTr="00463778">
        <w:trPr>
          <w:trHeight w:val="278"/>
        </w:trPr>
        <w:tc>
          <w:tcPr>
            <w:tcW w:w="2679" w:type="dxa"/>
            <w:tcBorders>
              <w:bottom w:val="single" w:sz="4" w:space="0" w:color="auto"/>
            </w:tcBorders>
          </w:tcPr>
          <w:p w14:paraId="6FD8E9FA" w14:textId="462D3060" w:rsidR="00010847" w:rsidRPr="00DC2BAB" w:rsidRDefault="0001084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ới hạn hoạt động</w:t>
            </w:r>
          </w:p>
        </w:tc>
        <w:tc>
          <w:tcPr>
            <w:tcW w:w="1646" w:type="dxa"/>
          </w:tcPr>
          <w:p w14:paraId="710DEE60" w14:textId="2E5D5B1B"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w:t>
            </w:r>
          </w:p>
        </w:tc>
        <w:tc>
          <w:tcPr>
            <w:tcW w:w="5300" w:type="dxa"/>
            <w:gridSpan w:val="4"/>
          </w:tcPr>
          <w:p w14:paraId="6F950FBB" w14:textId="59A9A123"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m/s</w:t>
            </w:r>
          </w:p>
        </w:tc>
      </w:tr>
      <w:tr w:rsidR="00010847" w:rsidRPr="00DC2BAB" w14:paraId="5DAD8D48" w14:textId="77777777" w:rsidTr="00463778">
        <w:trPr>
          <w:trHeight w:val="278"/>
        </w:trPr>
        <w:tc>
          <w:tcPr>
            <w:tcW w:w="2679" w:type="dxa"/>
            <w:tcBorders>
              <w:bottom w:val="single" w:sz="4" w:space="0" w:color="auto"/>
            </w:tcBorders>
          </w:tcPr>
          <w:p w14:paraId="07A4278F" w14:textId="77777777" w:rsidR="00010847" w:rsidRPr="00DC2BAB" w:rsidRDefault="00010847" w:rsidP="0003088B">
            <w:pPr>
              <w:jc w:val="both"/>
              <w:rPr>
                <w:rFonts w:ascii="Times New Roman" w:hAnsi="Times New Roman" w:cs="Times New Roman"/>
                <w:sz w:val="28"/>
                <w:szCs w:val="28"/>
                <w:lang w:val="vi-VN"/>
              </w:rPr>
            </w:pPr>
          </w:p>
        </w:tc>
        <w:tc>
          <w:tcPr>
            <w:tcW w:w="1646" w:type="dxa"/>
          </w:tcPr>
          <w:p w14:paraId="3F8E49CE" w14:textId="4D0ADF89"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ao</w:t>
            </w:r>
          </w:p>
        </w:tc>
        <w:tc>
          <w:tcPr>
            <w:tcW w:w="5300" w:type="dxa"/>
            <w:gridSpan w:val="4"/>
          </w:tcPr>
          <w:p w14:paraId="50B227CC" w14:textId="77870B23" w:rsidR="00010847" w:rsidRPr="00DC2BAB" w:rsidRDefault="00523B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5000</w:t>
            </w:r>
            <w:r w:rsidR="002545FE" w:rsidRPr="00DC2BAB">
              <w:rPr>
                <w:rFonts w:ascii="Times New Roman" w:hAnsi="Times New Roman" w:cs="Times New Roman"/>
                <w:sz w:val="28"/>
                <w:szCs w:val="28"/>
                <w:lang w:val="vi-VN"/>
              </w:rPr>
              <w:t>0 m</w:t>
            </w:r>
          </w:p>
        </w:tc>
      </w:tr>
      <w:tr w:rsidR="00010847" w:rsidRPr="00DC2BAB" w14:paraId="5776D71D" w14:textId="77777777" w:rsidTr="00463778">
        <w:trPr>
          <w:trHeight w:val="278"/>
        </w:trPr>
        <w:tc>
          <w:tcPr>
            <w:tcW w:w="2679" w:type="dxa"/>
            <w:tcBorders>
              <w:bottom w:val="single" w:sz="4" w:space="0" w:color="auto"/>
            </w:tcBorders>
          </w:tcPr>
          <w:p w14:paraId="5FC18875" w14:textId="77777777" w:rsidR="00010847" w:rsidRPr="00DC2BAB" w:rsidRDefault="00010847" w:rsidP="0003088B">
            <w:pPr>
              <w:jc w:val="both"/>
              <w:rPr>
                <w:rFonts w:ascii="Times New Roman" w:hAnsi="Times New Roman" w:cs="Times New Roman"/>
                <w:sz w:val="28"/>
                <w:szCs w:val="28"/>
                <w:lang w:val="vi-VN"/>
              </w:rPr>
            </w:pPr>
          </w:p>
        </w:tc>
        <w:tc>
          <w:tcPr>
            <w:tcW w:w="1646" w:type="dxa"/>
          </w:tcPr>
          <w:p w14:paraId="1E9CDA01" w14:textId="77777777" w:rsidR="00010847" w:rsidRPr="00DC2BAB" w:rsidRDefault="00010847" w:rsidP="0003088B">
            <w:pPr>
              <w:jc w:val="both"/>
              <w:rPr>
                <w:rFonts w:ascii="Times New Roman" w:hAnsi="Times New Roman" w:cs="Times New Roman"/>
                <w:sz w:val="28"/>
                <w:szCs w:val="28"/>
                <w:lang w:val="vi-VN"/>
              </w:rPr>
            </w:pPr>
          </w:p>
        </w:tc>
        <w:tc>
          <w:tcPr>
            <w:tcW w:w="5300" w:type="dxa"/>
            <w:gridSpan w:val="4"/>
          </w:tcPr>
          <w:p w14:paraId="0264289E" w14:textId="77777777" w:rsidR="00010847" w:rsidRPr="00DC2BAB" w:rsidRDefault="00010847" w:rsidP="0003088B">
            <w:pPr>
              <w:jc w:val="both"/>
              <w:rPr>
                <w:rFonts w:ascii="Times New Roman" w:hAnsi="Times New Roman" w:cs="Times New Roman"/>
                <w:sz w:val="28"/>
                <w:szCs w:val="28"/>
                <w:lang w:val="vi-VN"/>
              </w:rPr>
            </w:pPr>
          </w:p>
        </w:tc>
      </w:tr>
      <w:tr w:rsidR="00266E91" w:rsidRPr="00DC2BAB" w14:paraId="491572FB" w14:textId="77777777" w:rsidTr="00505507">
        <w:trPr>
          <w:trHeight w:val="278"/>
        </w:trPr>
        <w:tc>
          <w:tcPr>
            <w:tcW w:w="2679" w:type="dxa"/>
            <w:tcBorders>
              <w:top w:val="single" w:sz="4" w:space="0" w:color="auto"/>
              <w:left w:val="single" w:sz="4" w:space="0" w:color="auto"/>
              <w:bottom w:val="single" w:sz="4" w:space="0" w:color="auto"/>
              <w:right w:val="single" w:sz="4" w:space="0" w:color="auto"/>
            </w:tcBorders>
          </w:tcPr>
          <w:p w14:paraId="546F1FB1" w14:textId="0388E088" w:rsidR="00266E91" w:rsidRPr="00DC2BAB" w:rsidRDefault="00CF2D43"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ận tốc</w:t>
            </w:r>
          </w:p>
        </w:tc>
        <w:tc>
          <w:tcPr>
            <w:tcW w:w="6946" w:type="dxa"/>
            <w:gridSpan w:val="5"/>
            <w:tcBorders>
              <w:left w:val="single" w:sz="4" w:space="0" w:color="auto"/>
            </w:tcBorders>
          </w:tcPr>
          <w:p w14:paraId="461FB2A6" w14:textId="0A5E48BB" w:rsidR="00266E91" w:rsidRPr="00DC2BAB" w:rsidRDefault="008609CF"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05 m/s</w:t>
            </w:r>
          </w:p>
        </w:tc>
      </w:tr>
      <w:tr w:rsidR="008609CF" w:rsidRPr="00DC2BAB" w14:paraId="02589E31" w14:textId="77777777" w:rsidTr="00505507">
        <w:trPr>
          <w:trHeight w:val="278"/>
        </w:trPr>
        <w:tc>
          <w:tcPr>
            <w:tcW w:w="2679" w:type="dxa"/>
            <w:tcBorders>
              <w:top w:val="single" w:sz="4" w:space="0" w:color="auto"/>
            </w:tcBorders>
          </w:tcPr>
          <w:p w14:paraId="3C021EB7" w14:textId="5A41379F" w:rsidR="008609CF" w:rsidRPr="00DC2BAB" w:rsidRDefault="007723A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về hướng</w:t>
            </w:r>
          </w:p>
        </w:tc>
        <w:tc>
          <w:tcPr>
            <w:tcW w:w="6946" w:type="dxa"/>
            <w:gridSpan w:val="5"/>
          </w:tcPr>
          <w:p w14:paraId="3861286D" w14:textId="542B4212" w:rsidR="008609CF" w:rsidRPr="00DC2BAB" w:rsidRDefault="007723A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0.3 độ</w:t>
            </w:r>
          </w:p>
        </w:tc>
      </w:tr>
      <w:tr w:rsidR="00E00CE5" w:rsidRPr="00DC2BAB" w14:paraId="5763E88E" w14:textId="77777777" w:rsidTr="00D651C0">
        <w:trPr>
          <w:trHeight w:val="278"/>
        </w:trPr>
        <w:tc>
          <w:tcPr>
            <w:tcW w:w="9625" w:type="dxa"/>
            <w:gridSpan w:val="6"/>
          </w:tcPr>
          <w:p w14:paraId="7ADBA55D" w14:textId="28DAE6FA" w:rsidR="00E00CE5" w:rsidRPr="00DC2BAB" w:rsidRDefault="00E00CE5" w:rsidP="0003088B">
            <w:pPr>
              <w:jc w:val="both"/>
              <w:rPr>
                <w:rFonts w:ascii="Times New Roman" w:hAnsi="Times New Roman" w:cs="Times New Roman"/>
                <w:b/>
                <w:sz w:val="28"/>
                <w:szCs w:val="28"/>
                <w:lang w:val="vi-VN"/>
              </w:rPr>
            </w:pPr>
            <w:r w:rsidRPr="00DC2BAB">
              <w:rPr>
                <w:rFonts w:ascii="Times New Roman" w:hAnsi="Times New Roman" w:cs="Times New Roman"/>
                <w:b/>
                <w:sz w:val="28"/>
                <w:szCs w:val="28"/>
                <w:lang w:val="vi-VN"/>
              </w:rPr>
              <w:t xml:space="preserve">Hiệu suất trong hệ </w:t>
            </w:r>
            <w:r w:rsidR="00012469" w:rsidRPr="00DC2BAB">
              <w:rPr>
                <w:rFonts w:ascii="Times New Roman" w:hAnsi="Times New Roman" w:cs="Times New Roman"/>
                <w:b/>
                <w:sz w:val="28"/>
                <w:szCs w:val="28"/>
                <w:lang w:val="vi-VN"/>
              </w:rPr>
              <w:t>thống định vị toàn cầu</w:t>
            </w:r>
          </w:p>
        </w:tc>
      </w:tr>
      <w:tr w:rsidR="003104CF" w:rsidRPr="00DC2BAB" w14:paraId="128D30C7" w14:textId="77777777" w:rsidTr="00505507">
        <w:trPr>
          <w:trHeight w:val="278"/>
        </w:trPr>
        <w:tc>
          <w:tcPr>
            <w:tcW w:w="2679" w:type="dxa"/>
          </w:tcPr>
          <w:p w14:paraId="2789FE4A" w14:textId="77777777" w:rsidR="00B3176A" w:rsidRPr="00DC2BAB" w:rsidRDefault="00B3176A" w:rsidP="0003088B">
            <w:pPr>
              <w:jc w:val="both"/>
              <w:rPr>
                <w:rFonts w:ascii="Times New Roman" w:hAnsi="Times New Roman" w:cs="Times New Roman"/>
                <w:sz w:val="28"/>
                <w:szCs w:val="28"/>
                <w:lang w:val="vi-VN"/>
              </w:rPr>
            </w:pPr>
          </w:p>
        </w:tc>
        <w:tc>
          <w:tcPr>
            <w:tcW w:w="1646" w:type="dxa"/>
          </w:tcPr>
          <w:p w14:paraId="7FFC1A55" w14:textId="053B268E" w:rsidR="00B3176A" w:rsidRPr="00DC2BAB" w:rsidRDefault="00B3176A" w:rsidP="00AD20BF">
            <w:pPr>
              <w:jc w:val="center"/>
              <w:rPr>
                <w:rFonts w:ascii="Times New Roman" w:hAnsi="Times New Roman" w:cs="Times New Roman"/>
                <w:sz w:val="28"/>
                <w:szCs w:val="28"/>
                <w:lang w:val="vi-VN"/>
              </w:rPr>
            </w:pPr>
          </w:p>
        </w:tc>
        <w:tc>
          <w:tcPr>
            <w:tcW w:w="1463" w:type="dxa"/>
          </w:tcPr>
          <w:p w14:paraId="4942CE02" w14:textId="77777777" w:rsidR="001B79A0" w:rsidRPr="00DC2BAB" w:rsidRDefault="001B79A0" w:rsidP="001B79A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 + GLONASS</w:t>
            </w:r>
          </w:p>
          <w:p w14:paraId="40E7D707" w14:textId="2E376B44" w:rsidR="00B3176A" w:rsidRPr="00DC2BAB" w:rsidRDefault="00B3176A" w:rsidP="001B79A0">
            <w:pPr>
              <w:jc w:val="center"/>
              <w:rPr>
                <w:rFonts w:ascii="Times New Roman" w:hAnsi="Times New Roman" w:cs="Times New Roman"/>
                <w:sz w:val="24"/>
                <w:szCs w:val="24"/>
                <w:lang w:val="vi-VN"/>
              </w:rPr>
            </w:pPr>
          </w:p>
        </w:tc>
        <w:tc>
          <w:tcPr>
            <w:tcW w:w="1205" w:type="dxa"/>
          </w:tcPr>
          <w:p w14:paraId="193100C9" w14:textId="6376EF63"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PS</w:t>
            </w:r>
          </w:p>
        </w:tc>
        <w:tc>
          <w:tcPr>
            <w:tcW w:w="1323" w:type="dxa"/>
          </w:tcPr>
          <w:p w14:paraId="07F7DF50" w14:textId="0243A5B2"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LONASS</w:t>
            </w:r>
          </w:p>
        </w:tc>
        <w:tc>
          <w:tcPr>
            <w:tcW w:w="1309" w:type="dxa"/>
          </w:tcPr>
          <w:p w14:paraId="7CA9A0DD" w14:textId="1C82FE77"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alileo</w:t>
            </w:r>
          </w:p>
        </w:tc>
      </w:tr>
      <w:tr w:rsidR="003104CF" w:rsidRPr="00DC2BAB" w14:paraId="0C11CDF6" w14:textId="77777777" w:rsidTr="00505507">
        <w:trPr>
          <w:trHeight w:val="278"/>
        </w:trPr>
        <w:tc>
          <w:tcPr>
            <w:tcW w:w="2679" w:type="dxa"/>
          </w:tcPr>
          <w:p w14:paraId="14E52110" w14:textId="0C5117CB" w:rsidR="00B3176A" w:rsidRPr="00DC2BAB" w:rsidRDefault="00B3176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chính xác định vị</w:t>
            </w:r>
          </w:p>
        </w:tc>
        <w:tc>
          <w:tcPr>
            <w:tcW w:w="1646" w:type="dxa"/>
          </w:tcPr>
          <w:p w14:paraId="5ECEB5B5" w14:textId="77777777" w:rsidR="00B3176A" w:rsidRPr="00DC2BAB" w:rsidRDefault="00B3176A" w:rsidP="00AD20BF">
            <w:pPr>
              <w:jc w:val="center"/>
              <w:rPr>
                <w:rFonts w:ascii="Times New Roman" w:hAnsi="Times New Roman" w:cs="Times New Roman"/>
                <w:sz w:val="28"/>
                <w:szCs w:val="28"/>
                <w:lang w:val="vi-VN"/>
              </w:rPr>
            </w:pPr>
          </w:p>
        </w:tc>
        <w:tc>
          <w:tcPr>
            <w:tcW w:w="1463" w:type="dxa"/>
          </w:tcPr>
          <w:p w14:paraId="353224AD" w14:textId="1F1AD863" w:rsidR="00B3176A" w:rsidRPr="00DC2BAB" w:rsidRDefault="001B79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205" w:type="dxa"/>
          </w:tcPr>
          <w:p w14:paraId="5FB5CDB9" w14:textId="3D768F7B"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5m</w:t>
            </w:r>
          </w:p>
        </w:tc>
        <w:tc>
          <w:tcPr>
            <w:tcW w:w="1323" w:type="dxa"/>
          </w:tcPr>
          <w:p w14:paraId="5CA219FB" w14:textId="605991EF"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0m</w:t>
            </w:r>
          </w:p>
        </w:tc>
        <w:tc>
          <w:tcPr>
            <w:tcW w:w="1309" w:type="dxa"/>
          </w:tcPr>
          <w:p w14:paraId="51CBA1FA" w14:textId="21403A84"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w:t>
            </w:r>
            <w:r w:rsidRPr="00DC2BAB">
              <w:rPr>
                <w:rFonts w:ascii="Times New Roman" w:hAnsi="Times New Roman" w:cs="Times New Roman"/>
                <w:sz w:val="24"/>
                <w:szCs w:val="24"/>
                <w:vertAlign w:val="superscript"/>
                <w:lang w:val="vi-VN"/>
              </w:rPr>
              <w:t>4</w:t>
            </w:r>
          </w:p>
        </w:tc>
      </w:tr>
      <w:tr w:rsidR="003104CF" w:rsidRPr="00DC2BAB" w14:paraId="3BCE1653" w14:textId="77777777" w:rsidTr="00505507">
        <w:trPr>
          <w:trHeight w:val="278"/>
        </w:trPr>
        <w:tc>
          <w:tcPr>
            <w:tcW w:w="2679" w:type="dxa"/>
          </w:tcPr>
          <w:p w14:paraId="74225410" w14:textId="6625AFA8" w:rsidR="00B3176A" w:rsidRPr="00DC2BAB" w:rsidRDefault="00B3176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ốc độ cập nhật điều hương</w:t>
            </w:r>
          </w:p>
        </w:tc>
        <w:tc>
          <w:tcPr>
            <w:tcW w:w="1646" w:type="dxa"/>
          </w:tcPr>
          <w:p w14:paraId="0A910A63" w14:textId="77777777" w:rsidR="00B3176A" w:rsidRPr="00DC2BAB" w:rsidRDefault="00B3176A" w:rsidP="00AD20BF">
            <w:pPr>
              <w:jc w:val="center"/>
              <w:rPr>
                <w:rFonts w:ascii="Times New Roman" w:hAnsi="Times New Roman" w:cs="Times New Roman"/>
                <w:sz w:val="28"/>
                <w:szCs w:val="28"/>
                <w:lang w:val="vi-VN"/>
              </w:rPr>
            </w:pPr>
          </w:p>
        </w:tc>
        <w:tc>
          <w:tcPr>
            <w:tcW w:w="1463" w:type="dxa"/>
          </w:tcPr>
          <w:p w14:paraId="63FFD555" w14:textId="3187E95F" w:rsidR="00B3176A" w:rsidRPr="00DC2BAB" w:rsidRDefault="001B79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 Hz</w:t>
            </w:r>
          </w:p>
        </w:tc>
        <w:tc>
          <w:tcPr>
            <w:tcW w:w="1205" w:type="dxa"/>
          </w:tcPr>
          <w:p w14:paraId="68A810E4" w14:textId="3724E5ED"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23" w:type="dxa"/>
          </w:tcPr>
          <w:p w14:paraId="129CF411" w14:textId="279DEE9B"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c>
          <w:tcPr>
            <w:tcW w:w="1309" w:type="dxa"/>
          </w:tcPr>
          <w:p w14:paraId="2A4BDF9B" w14:textId="2D3DD770" w:rsidR="00B3176A" w:rsidRPr="00DC2BAB" w:rsidRDefault="00B3176A"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 Hz</w:t>
            </w:r>
          </w:p>
        </w:tc>
      </w:tr>
      <w:tr w:rsidR="00D651C0" w:rsidRPr="00DC2BAB" w14:paraId="5BE90E98" w14:textId="77777777" w:rsidTr="00505507">
        <w:trPr>
          <w:trHeight w:val="215"/>
        </w:trPr>
        <w:tc>
          <w:tcPr>
            <w:tcW w:w="2679" w:type="dxa"/>
            <w:vMerge w:val="restart"/>
          </w:tcPr>
          <w:p w14:paraId="2FD557B5" w14:textId="38FDACC2" w:rsidR="003017A3" w:rsidRPr="00DC2BAB" w:rsidRDefault="003017A3"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hời gian sửa lỗi lần đầu (TTFF)</w:t>
            </w:r>
          </w:p>
        </w:tc>
        <w:tc>
          <w:tcPr>
            <w:tcW w:w="1646" w:type="dxa"/>
          </w:tcPr>
          <w:p w14:paraId="5456EA5C" w14:textId="0F2D7059" w:rsidR="003017A3" w:rsidRPr="00DC2BAB" w:rsidRDefault="003017A3"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2569ADF4" w14:textId="08D50332"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6s</w:t>
            </w:r>
          </w:p>
        </w:tc>
        <w:tc>
          <w:tcPr>
            <w:tcW w:w="1205" w:type="dxa"/>
          </w:tcPr>
          <w:p w14:paraId="62433E02" w14:textId="1B2B05AB"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9s</w:t>
            </w:r>
          </w:p>
        </w:tc>
        <w:tc>
          <w:tcPr>
            <w:tcW w:w="1323" w:type="dxa"/>
          </w:tcPr>
          <w:p w14:paraId="48AEC0CC" w14:textId="513C89C3" w:rsidR="003017A3" w:rsidRPr="00DC2BAB" w:rsidRDefault="00EB722D" w:rsidP="00EB44B0">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0s</w:t>
            </w:r>
          </w:p>
        </w:tc>
        <w:tc>
          <w:tcPr>
            <w:tcW w:w="1309" w:type="dxa"/>
          </w:tcPr>
          <w:p w14:paraId="4C75BD39" w14:textId="531B0BC3"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D651C0" w:rsidRPr="00DC2BAB" w14:paraId="1FE1A3BC" w14:textId="77777777" w:rsidTr="00505507">
        <w:trPr>
          <w:trHeight w:val="215"/>
        </w:trPr>
        <w:tc>
          <w:tcPr>
            <w:tcW w:w="2679" w:type="dxa"/>
            <w:vMerge/>
          </w:tcPr>
          <w:p w14:paraId="5BFDF4B3" w14:textId="77777777" w:rsidR="003017A3" w:rsidRPr="00DC2BAB" w:rsidRDefault="003017A3" w:rsidP="0003088B">
            <w:pPr>
              <w:jc w:val="both"/>
              <w:rPr>
                <w:rFonts w:ascii="Times New Roman" w:hAnsi="Times New Roman" w:cs="Times New Roman"/>
                <w:sz w:val="28"/>
                <w:szCs w:val="28"/>
                <w:lang w:val="vi-VN"/>
              </w:rPr>
            </w:pPr>
          </w:p>
        </w:tc>
        <w:tc>
          <w:tcPr>
            <w:tcW w:w="1646" w:type="dxa"/>
          </w:tcPr>
          <w:p w14:paraId="1D942171" w14:textId="0FA50C3E" w:rsidR="003017A3" w:rsidRPr="00DC2BAB" w:rsidRDefault="00F81446"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56D3B794" w14:textId="5D59789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205" w:type="dxa"/>
          </w:tcPr>
          <w:p w14:paraId="13368634" w14:textId="74A00DC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23" w:type="dxa"/>
          </w:tcPr>
          <w:p w14:paraId="2DC73FC6" w14:textId="18A04241"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s</w:t>
            </w:r>
          </w:p>
        </w:tc>
        <w:tc>
          <w:tcPr>
            <w:tcW w:w="1309" w:type="dxa"/>
          </w:tcPr>
          <w:p w14:paraId="38A1525E" w14:textId="562D3EFA"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D651C0" w:rsidRPr="00DC2BAB" w14:paraId="22E17952" w14:textId="77777777" w:rsidTr="00505507">
        <w:trPr>
          <w:trHeight w:val="215"/>
        </w:trPr>
        <w:tc>
          <w:tcPr>
            <w:tcW w:w="2679" w:type="dxa"/>
            <w:vMerge/>
          </w:tcPr>
          <w:p w14:paraId="2E5336FE" w14:textId="77777777" w:rsidR="003017A3" w:rsidRPr="00DC2BAB" w:rsidRDefault="003017A3" w:rsidP="0003088B">
            <w:pPr>
              <w:jc w:val="both"/>
              <w:rPr>
                <w:rFonts w:ascii="Times New Roman" w:hAnsi="Times New Roman" w:cs="Times New Roman"/>
                <w:sz w:val="28"/>
                <w:szCs w:val="28"/>
                <w:lang w:val="vi-VN"/>
              </w:rPr>
            </w:pPr>
          </w:p>
        </w:tc>
        <w:tc>
          <w:tcPr>
            <w:tcW w:w="1646" w:type="dxa"/>
          </w:tcPr>
          <w:p w14:paraId="219E6F31" w14:textId="11322D44" w:rsidR="003017A3" w:rsidRPr="00DC2BAB" w:rsidRDefault="00F81446"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Aided</w:t>
            </w:r>
            <w:r w:rsidR="004453DD" w:rsidRPr="00DC2BAB">
              <w:rPr>
                <w:rFonts w:ascii="Times New Roman" w:hAnsi="Times New Roman" w:cs="Times New Roman"/>
                <w:sz w:val="24"/>
                <w:szCs w:val="24"/>
                <w:lang w:val="vi-VN"/>
              </w:rPr>
              <w:t xml:space="preserve"> starts</w:t>
            </w:r>
          </w:p>
        </w:tc>
        <w:tc>
          <w:tcPr>
            <w:tcW w:w="1463" w:type="dxa"/>
          </w:tcPr>
          <w:p w14:paraId="561C6A6A" w14:textId="45E98AF5"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205" w:type="dxa"/>
          </w:tcPr>
          <w:p w14:paraId="1B2B4684" w14:textId="1A2A5889"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s</w:t>
            </w:r>
          </w:p>
        </w:tc>
        <w:tc>
          <w:tcPr>
            <w:tcW w:w="1323" w:type="dxa"/>
          </w:tcPr>
          <w:p w14:paraId="663CFFE8" w14:textId="7BA2A410"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s</w:t>
            </w:r>
          </w:p>
        </w:tc>
        <w:tc>
          <w:tcPr>
            <w:tcW w:w="1309" w:type="dxa"/>
          </w:tcPr>
          <w:p w14:paraId="497183FE" w14:textId="1FD80981" w:rsidR="003017A3" w:rsidRPr="00DC2BAB" w:rsidRDefault="00E541A0"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BC4</w:t>
            </w:r>
          </w:p>
        </w:tc>
      </w:tr>
      <w:tr w:rsidR="00505507" w:rsidRPr="00DC2BAB" w14:paraId="34CBCCBD" w14:textId="77777777" w:rsidTr="00505507">
        <w:trPr>
          <w:trHeight w:val="278"/>
        </w:trPr>
        <w:tc>
          <w:tcPr>
            <w:tcW w:w="2679" w:type="dxa"/>
            <w:vMerge w:val="restart"/>
          </w:tcPr>
          <w:p w14:paraId="0B8E8A2A" w14:textId="39076EE1" w:rsidR="00505507" w:rsidRPr="00DC2BAB" w:rsidRDefault="0050550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ộ nhạy</w:t>
            </w:r>
          </w:p>
        </w:tc>
        <w:tc>
          <w:tcPr>
            <w:tcW w:w="1646" w:type="dxa"/>
          </w:tcPr>
          <w:p w14:paraId="15B57AC8" w14:textId="4C35CAEA"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iám sát và dẫn đường</w:t>
            </w:r>
          </w:p>
        </w:tc>
        <w:tc>
          <w:tcPr>
            <w:tcW w:w="1463" w:type="dxa"/>
          </w:tcPr>
          <w:p w14:paraId="76571EC8" w14:textId="35AEA42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5 dBm</w:t>
            </w:r>
          </w:p>
        </w:tc>
        <w:tc>
          <w:tcPr>
            <w:tcW w:w="1205" w:type="dxa"/>
          </w:tcPr>
          <w:p w14:paraId="0744E156" w14:textId="289963F6"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23" w:type="dxa"/>
          </w:tcPr>
          <w:p w14:paraId="78854B53" w14:textId="2A3B8DD4"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4 dBm</w:t>
            </w:r>
          </w:p>
        </w:tc>
        <w:tc>
          <w:tcPr>
            <w:tcW w:w="1309" w:type="dxa"/>
          </w:tcPr>
          <w:p w14:paraId="2CA79A00" w14:textId="297A0F8D"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7 dBm</w:t>
            </w:r>
          </w:p>
        </w:tc>
      </w:tr>
      <w:tr w:rsidR="00505507" w:rsidRPr="00DC2BAB" w14:paraId="5A55CDBA" w14:textId="77777777" w:rsidTr="00505507">
        <w:trPr>
          <w:trHeight w:val="278"/>
        </w:trPr>
        <w:tc>
          <w:tcPr>
            <w:tcW w:w="2679" w:type="dxa"/>
            <w:vMerge/>
          </w:tcPr>
          <w:p w14:paraId="700E92E1"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01E4C767" w14:textId="7777777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Khôi phục</w:t>
            </w:r>
          </w:p>
          <w:p w14:paraId="7A25B919" w14:textId="64A3FB18"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 xml:space="preserve"> tín hiệu</w:t>
            </w:r>
          </w:p>
        </w:tc>
        <w:tc>
          <w:tcPr>
            <w:tcW w:w="1463" w:type="dxa"/>
          </w:tcPr>
          <w:p w14:paraId="143ADB90" w14:textId="590A08AA"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205" w:type="dxa"/>
          </w:tcPr>
          <w:p w14:paraId="3105D0F2" w14:textId="319E8752"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8 dBm</w:t>
            </w:r>
          </w:p>
        </w:tc>
        <w:tc>
          <w:tcPr>
            <w:tcW w:w="1323" w:type="dxa"/>
          </w:tcPr>
          <w:p w14:paraId="472D9F24" w14:textId="0B7B8B0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3C3F1001" w14:textId="063ECC4E"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1 dBm</w:t>
            </w:r>
          </w:p>
        </w:tc>
      </w:tr>
      <w:tr w:rsidR="00505507" w:rsidRPr="00DC2BAB" w14:paraId="036D1963" w14:textId="77777777" w:rsidTr="00505507">
        <w:trPr>
          <w:trHeight w:val="278"/>
        </w:trPr>
        <w:tc>
          <w:tcPr>
            <w:tcW w:w="2679" w:type="dxa"/>
            <w:vMerge/>
          </w:tcPr>
          <w:p w14:paraId="2535F429"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21E49360" w14:textId="1CCEDF7F"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Cold start</w:t>
            </w:r>
          </w:p>
        </w:tc>
        <w:tc>
          <w:tcPr>
            <w:tcW w:w="1463" w:type="dxa"/>
          </w:tcPr>
          <w:p w14:paraId="58F6927B" w14:textId="39F6DE6B"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205" w:type="dxa"/>
          </w:tcPr>
          <w:p w14:paraId="065E52E7" w14:textId="20DB7406"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6 dBm</w:t>
            </w:r>
          </w:p>
        </w:tc>
        <w:tc>
          <w:tcPr>
            <w:tcW w:w="1323" w:type="dxa"/>
          </w:tcPr>
          <w:p w14:paraId="6B9F0FB4" w14:textId="058D5B73"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3 dBm</w:t>
            </w:r>
          </w:p>
        </w:tc>
        <w:tc>
          <w:tcPr>
            <w:tcW w:w="1309" w:type="dxa"/>
          </w:tcPr>
          <w:p w14:paraId="502A578A" w14:textId="10B4EE07"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6 dBm</w:t>
            </w:r>
          </w:p>
        </w:tc>
      </w:tr>
      <w:tr w:rsidR="00505507" w:rsidRPr="00DC2BAB" w14:paraId="09606489" w14:textId="77777777" w:rsidTr="00505507">
        <w:trPr>
          <w:trHeight w:val="278"/>
        </w:trPr>
        <w:tc>
          <w:tcPr>
            <w:tcW w:w="2679" w:type="dxa"/>
            <w:vMerge/>
          </w:tcPr>
          <w:p w14:paraId="2EE818B6" w14:textId="77777777" w:rsidR="00505507" w:rsidRPr="00DC2BAB" w:rsidRDefault="00505507" w:rsidP="0003088B">
            <w:pPr>
              <w:jc w:val="both"/>
              <w:rPr>
                <w:rFonts w:ascii="Times New Roman" w:hAnsi="Times New Roman" w:cs="Times New Roman"/>
                <w:sz w:val="28"/>
                <w:szCs w:val="28"/>
                <w:lang w:val="vi-VN"/>
              </w:rPr>
            </w:pPr>
          </w:p>
        </w:tc>
        <w:tc>
          <w:tcPr>
            <w:tcW w:w="1646" w:type="dxa"/>
          </w:tcPr>
          <w:p w14:paraId="1908CED1" w14:textId="23942CD9"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Hot start</w:t>
            </w:r>
          </w:p>
        </w:tc>
        <w:tc>
          <w:tcPr>
            <w:tcW w:w="1463" w:type="dxa"/>
          </w:tcPr>
          <w:p w14:paraId="01F2F375" w14:textId="0316AA1E"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205" w:type="dxa"/>
          </w:tcPr>
          <w:p w14:paraId="60728693" w14:textId="4CA45000"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5 dBm</w:t>
            </w:r>
          </w:p>
        </w:tc>
        <w:tc>
          <w:tcPr>
            <w:tcW w:w="1323" w:type="dxa"/>
          </w:tcPr>
          <w:p w14:paraId="24A1A2A7" w14:textId="4BC35049"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4 dBm</w:t>
            </w:r>
          </w:p>
        </w:tc>
        <w:tc>
          <w:tcPr>
            <w:tcW w:w="1309" w:type="dxa"/>
          </w:tcPr>
          <w:p w14:paraId="67E9A4B3" w14:textId="3B77C130" w:rsidR="00505507" w:rsidRPr="00DC2BAB" w:rsidRDefault="005055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9 dBm</w:t>
            </w:r>
          </w:p>
        </w:tc>
      </w:tr>
      <w:tr w:rsidR="00DD2E07" w:rsidRPr="00DC2BAB" w14:paraId="16F4ADFB" w14:textId="77777777" w:rsidTr="00505507">
        <w:trPr>
          <w:trHeight w:val="278"/>
        </w:trPr>
        <w:tc>
          <w:tcPr>
            <w:tcW w:w="2679" w:type="dxa"/>
          </w:tcPr>
          <w:p w14:paraId="1BDF7FE2" w14:textId="3D7B5CE8" w:rsidR="00DD2E07" w:rsidRPr="00DC2BAB" w:rsidRDefault="00DD2E0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hỗ trợ</w:t>
            </w:r>
          </w:p>
        </w:tc>
        <w:tc>
          <w:tcPr>
            <w:tcW w:w="1646" w:type="dxa"/>
          </w:tcPr>
          <w:p w14:paraId="6839D4A5" w14:textId="28603A6D" w:rsidR="00DD2E07" w:rsidRPr="00DC2BAB" w:rsidRDefault="00DD2E07" w:rsidP="00AD20BF">
            <w:pPr>
              <w:jc w:val="center"/>
              <w:rPr>
                <w:rFonts w:ascii="Times New Roman" w:hAnsi="Times New Roman" w:cs="Times New Roman"/>
                <w:sz w:val="28"/>
                <w:szCs w:val="28"/>
                <w:lang w:val="vi-VN"/>
              </w:rPr>
            </w:pPr>
          </w:p>
        </w:tc>
        <w:tc>
          <w:tcPr>
            <w:tcW w:w="1463" w:type="dxa"/>
          </w:tcPr>
          <w:p w14:paraId="0D9FAC17" w14:textId="7501FD59" w:rsidR="00DD2E07" w:rsidRPr="00DC2BAB" w:rsidRDefault="00DD2E07" w:rsidP="00AD20BF">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NMEA</w:t>
            </w:r>
            <w:r w:rsidR="00027665" w:rsidRPr="00DC2BAB">
              <w:rPr>
                <w:rFonts w:ascii="Times New Roman" w:hAnsi="Times New Roman" w:cs="Times New Roman"/>
                <w:sz w:val="24"/>
                <w:szCs w:val="24"/>
                <w:lang w:val="vi-VN"/>
              </w:rPr>
              <w:t>0183, ver 4.0</w:t>
            </w:r>
          </w:p>
        </w:tc>
        <w:tc>
          <w:tcPr>
            <w:tcW w:w="1205" w:type="dxa"/>
          </w:tcPr>
          <w:p w14:paraId="4199A248" w14:textId="77777777" w:rsidR="00DD2E07" w:rsidRPr="00DC2BAB" w:rsidRDefault="00DD2E07" w:rsidP="00AD20BF">
            <w:pPr>
              <w:jc w:val="center"/>
              <w:rPr>
                <w:rFonts w:ascii="Times New Roman" w:hAnsi="Times New Roman" w:cs="Times New Roman"/>
                <w:sz w:val="24"/>
                <w:szCs w:val="24"/>
                <w:lang w:val="vi-VN"/>
              </w:rPr>
            </w:pPr>
          </w:p>
        </w:tc>
        <w:tc>
          <w:tcPr>
            <w:tcW w:w="1323" w:type="dxa"/>
          </w:tcPr>
          <w:p w14:paraId="3DF37946" w14:textId="77777777" w:rsidR="00DD2E07" w:rsidRPr="00DC2BAB" w:rsidRDefault="00DD2E07" w:rsidP="00AD20BF">
            <w:pPr>
              <w:jc w:val="center"/>
              <w:rPr>
                <w:rFonts w:ascii="Times New Roman" w:hAnsi="Times New Roman" w:cs="Times New Roman"/>
                <w:sz w:val="24"/>
                <w:szCs w:val="24"/>
                <w:lang w:val="vi-VN"/>
              </w:rPr>
            </w:pPr>
          </w:p>
        </w:tc>
        <w:tc>
          <w:tcPr>
            <w:tcW w:w="1309" w:type="dxa"/>
          </w:tcPr>
          <w:p w14:paraId="40805975" w14:textId="77777777" w:rsidR="00DD2E07" w:rsidRPr="00DC2BAB" w:rsidRDefault="00DD2E07" w:rsidP="00AD20BF">
            <w:pPr>
              <w:jc w:val="center"/>
              <w:rPr>
                <w:rFonts w:ascii="Times New Roman" w:hAnsi="Times New Roman" w:cs="Times New Roman"/>
                <w:sz w:val="24"/>
                <w:szCs w:val="24"/>
                <w:lang w:val="vi-VN"/>
              </w:rPr>
            </w:pPr>
          </w:p>
        </w:tc>
      </w:tr>
    </w:tbl>
    <w:p w14:paraId="46D7D3FD" w14:textId="6024B3CF" w:rsidR="00DE2FA8" w:rsidRPr="00DC2BAB" w:rsidRDefault="00DE2FA8"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w:t>
      </w:r>
      <w:r w:rsidR="00FF7162" w:rsidRPr="00DC2BAB">
        <w:rPr>
          <w:rFonts w:ascii="Times New Roman" w:hAnsi="Times New Roman" w:cs="Times New Roman"/>
          <w:b/>
          <w:bCs/>
          <w:sz w:val="28"/>
          <w:szCs w:val="28"/>
          <w:lang w:val="vi-VN"/>
        </w:rPr>
        <w:t>Bản tin</w:t>
      </w:r>
      <w:r w:rsidRPr="00DC2BAB">
        <w:rPr>
          <w:rFonts w:ascii="Times New Roman" w:hAnsi="Times New Roman" w:cs="Times New Roman"/>
          <w:b/>
          <w:bCs/>
          <w:sz w:val="28"/>
          <w:szCs w:val="28"/>
          <w:lang w:val="vi-VN"/>
        </w:rPr>
        <w:t xml:space="preserve"> mặc định: </w:t>
      </w:r>
    </w:p>
    <w:p w14:paraId="1A2371C6" w14:textId="235CCDC6" w:rsidR="00DE2FA8" w:rsidRPr="00DC2BAB" w:rsidRDefault="00DE2FA8"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Giao tiếp đầu ra UART: Tốc độ truyền dữ liệu: 9600 baud, </w:t>
      </w:r>
      <w:r w:rsidR="002E7FBD" w:rsidRPr="00DC2BAB">
        <w:rPr>
          <w:rFonts w:ascii="Times New Roman" w:hAnsi="Times New Roman" w:cs="Times New Roman"/>
          <w:sz w:val="28"/>
          <w:szCs w:val="28"/>
          <w:lang w:val="vi-VN"/>
        </w:rPr>
        <w:t>8 bits, 1 bit stop và không có bit nhớ.</w:t>
      </w:r>
      <w:r w:rsidR="0033603A" w:rsidRPr="00DC2BAB">
        <w:rPr>
          <w:rFonts w:ascii="Times New Roman" w:hAnsi="Times New Roman" w:cs="Times New Roman"/>
          <w:sz w:val="28"/>
          <w:szCs w:val="28"/>
          <w:lang w:val="vi-VN"/>
        </w:rPr>
        <w:t xml:space="preserve"> Đầu ra UART được cấu hình để truyền trên cả hai giao thức NMEA </w:t>
      </w:r>
      <w:r w:rsidR="0033603A" w:rsidRPr="00DC2BAB">
        <w:rPr>
          <w:rFonts w:ascii="Times New Roman" w:hAnsi="Times New Roman" w:cs="Times New Roman"/>
          <w:sz w:val="28"/>
          <w:szCs w:val="28"/>
          <w:lang w:val="vi-VN"/>
        </w:rPr>
        <w:lastRenderedPageBreak/>
        <w:t xml:space="preserve">và UBX, nhưng chỉ có </w:t>
      </w:r>
      <w:r w:rsidR="00FF7162" w:rsidRPr="00DC2BAB">
        <w:rPr>
          <w:rFonts w:ascii="Times New Roman" w:hAnsi="Times New Roman" w:cs="Times New Roman"/>
          <w:sz w:val="28"/>
          <w:szCs w:val="28"/>
          <w:lang w:val="vi-VN"/>
        </w:rPr>
        <w:t>bản tin</w:t>
      </w:r>
      <w:r w:rsidR="0033603A" w:rsidRPr="00DC2BAB">
        <w:rPr>
          <w:rFonts w:ascii="Times New Roman" w:hAnsi="Times New Roman" w:cs="Times New Roman"/>
          <w:sz w:val="28"/>
          <w:szCs w:val="28"/>
          <w:lang w:val="vi-VN"/>
        </w:rPr>
        <w:t xml:space="preserve"> NMEA được kích hoạt ở chế độ bắt đầu hoạt động</w:t>
      </w:r>
      <w:r w:rsidR="008155CA" w:rsidRPr="00DC2BAB">
        <w:rPr>
          <w:rFonts w:ascii="Times New Roman" w:hAnsi="Times New Roman" w:cs="Times New Roman"/>
          <w:sz w:val="28"/>
          <w:szCs w:val="28"/>
          <w:lang w:val="vi-VN"/>
        </w:rPr>
        <w:t>, bao gồm: GGA, GLL, GSA, GSV, RMC, VTG, TXT.</w:t>
      </w:r>
    </w:p>
    <w:p w14:paraId="1ED535D8" w14:textId="0CB3751E" w:rsidR="002E7FBD" w:rsidRPr="00DC2BAB" w:rsidRDefault="00563C6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Giao tiếp đầu vào UART: </w:t>
      </w:r>
      <w:r w:rsidR="00F94ED1"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Tốc độ truyền dữ liệu: 9600 baud, 8 bits, 1 bit stop và không có bit nhớ</w:t>
      </w:r>
      <w:r w:rsidR="000F2BB9" w:rsidRPr="00DC2BAB">
        <w:rPr>
          <w:rFonts w:ascii="Times New Roman" w:hAnsi="Times New Roman" w:cs="Times New Roman"/>
          <w:sz w:val="28"/>
          <w:szCs w:val="28"/>
          <w:lang w:val="vi-VN"/>
        </w:rPr>
        <w:t xml:space="preserve">, </w:t>
      </w:r>
      <w:r w:rsidR="001669AF" w:rsidRPr="00DC2BAB">
        <w:rPr>
          <w:rFonts w:ascii="Times New Roman" w:hAnsi="Times New Roman" w:cs="Times New Roman"/>
          <w:sz w:val="28"/>
          <w:szCs w:val="28"/>
          <w:lang w:val="vi-VN"/>
        </w:rPr>
        <w:t xml:space="preserve">chế độ tự động chọn tốc độ dữ liệu bị tắt. Giao tiếp này tự động chấp nhận các giao thức </w:t>
      </w:r>
      <w:r w:rsidR="004865CD" w:rsidRPr="00DC2BAB">
        <w:rPr>
          <w:rFonts w:ascii="Times New Roman" w:hAnsi="Times New Roman" w:cs="Times New Roman"/>
          <w:sz w:val="28"/>
          <w:szCs w:val="28"/>
          <w:lang w:val="vi-VN"/>
        </w:rPr>
        <w:t xml:space="preserve">UBX, NMEA, RTCM mà không cần quan tâm cấu hình rõ ràng. </w:t>
      </w:r>
    </w:p>
    <w:p w14:paraId="398880FA" w14:textId="20593D1F" w:rsidR="00F94ED1" w:rsidRPr="00DC2BAB" w:rsidRDefault="00496C48" w:rsidP="00496C48">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 Sơ đồ </w:t>
      </w:r>
      <w:r w:rsidR="00B85290" w:rsidRPr="00DC2BAB">
        <w:rPr>
          <w:rFonts w:ascii="Times New Roman" w:hAnsi="Times New Roman" w:cs="Times New Roman"/>
          <w:b/>
          <w:bCs/>
          <w:sz w:val="28"/>
          <w:szCs w:val="28"/>
          <w:lang w:val="vi-VN"/>
        </w:rPr>
        <w:t>khối</w:t>
      </w:r>
      <w:r w:rsidRPr="00DC2BAB">
        <w:rPr>
          <w:rFonts w:ascii="Times New Roman" w:hAnsi="Times New Roman" w:cs="Times New Roman"/>
          <w:b/>
          <w:bCs/>
          <w:sz w:val="28"/>
          <w:szCs w:val="28"/>
          <w:lang w:val="vi-VN"/>
        </w:rPr>
        <w:t>:</w:t>
      </w:r>
    </w:p>
    <w:p w14:paraId="758D54EF" w14:textId="074A4222" w:rsidR="001F0C6D" w:rsidRPr="00DC2BAB" w:rsidRDefault="00E352A0" w:rsidP="0003088B">
      <w:pPr>
        <w:jc w:val="both"/>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13D4E440" wp14:editId="4886B384">
            <wp:extent cx="5934075" cy="247650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075" cy="2476500"/>
                    </a:xfrm>
                    <a:prstGeom prst="rect">
                      <a:avLst/>
                    </a:prstGeom>
                    <a:noFill/>
                    <a:ln>
                      <a:noFill/>
                    </a:ln>
                  </pic:spPr>
                </pic:pic>
              </a:graphicData>
            </a:graphic>
          </wp:inline>
        </w:drawing>
      </w:r>
    </w:p>
    <w:p w14:paraId="5FA22FE9" w14:textId="66CBEBF3" w:rsidR="00E352A0" w:rsidRPr="00DC2BAB" w:rsidRDefault="00E352A0" w:rsidP="00E352A0">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khối của Module G</w:t>
      </w:r>
      <w:r w:rsidR="00185169" w:rsidRPr="00DC2BAB">
        <w:rPr>
          <w:rFonts w:ascii="Times New Roman" w:hAnsi="Times New Roman" w:cs="Times New Roman"/>
          <w:sz w:val="28"/>
          <w:szCs w:val="28"/>
          <w:lang w:val="vi-VN"/>
        </w:rPr>
        <w:t>PS SAM-M8Q</w:t>
      </w:r>
      <w:r w:rsidR="006012F3" w:rsidRPr="00DC2BAB">
        <w:rPr>
          <w:rFonts w:ascii="Times New Roman" w:hAnsi="Times New Roman" w:cs="Times New Roman"/>
          <w:sz w:val="28"/>
          <w:szCs w:val="28"/>
          <w:lang w:val="vi-VN"/>
        </w:rPr>
        <w:t xml:space="preserve"> GNSS</w:t>
      </w:r>
    </w:p>
    <w:p w14:paraId="3827B998" w14:textId="6DEAC1CD" w:rsidR="000B79F1" w:rsidRPr="00DC2BAB" w:rsidRDefault="000B79F1" w:rsidP="000B79F1">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Phân tích các khối trong module:</w:t>
      </w:r>
    </w:p>
    <w:p w14:paraId="1B116D55" w14:textId="40D94DBF" w:rsidR="0002249B" w:rsidRPr="00DC2BAB" w:rsidRDefault="0002249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B79F1" w:rsidRPr="00DC2BAB">
        <w:rPr>
          <w:rFonts w:ascii="Times New Roman" w:hAnsi="Times New Roman" w:cs="Times New Roman"/>
          <w:sz w:val="28"/>
          <w:szCs w:val="28"/>
          <w:lang w:val="vi-VN"/>
        </w:rPr>
        <w:t>Khối Antenna</w:t>
      </w:r>
      <w:r w:rsidR="00052F26" w:rsidRPr="00DC2BAB">
        <w:rPr>
          <w:rFonts w:ascii="Times New Roman" w:hAnsi="Times New Roman" w:cs="Times New Roman"/>
          <w:sz w:val="28"/>
          <w:szCs w:val="28"/>
          <w:lang w:val="vi-VN"/>
        </w:rPr>
        <w:t xml:space="preserve">: module được thiết kế </w:t>
      </w:r>
      <w:r w:rsidR="00256233" w:rsidRPr="00DC2BAB">
        <w:rPr>
          <w:rFonts w:ascii="Times New Roman" w:hAnsi="Times New Roman" w:cs="Times New Roman"/>
          <w:sz w:val="28"/>
          <w:szCs w:val="28"/>
          <w:lang w:val="vi-VN"/>
        </w:rPr>
        <w:t xml:space="preserve">tích hợp anten vi dải và tín hiệu được lọc và khuếch đại nhờ bộ lọc thông </w:t>
      </w:r>
      <w:r w:rsidR="000274C4" w:rsidRPr="00DC2BAB">
        <w:rPr>
          <w:rFonts w:ascii="Times New Roman" w:hAnsi="Times New Roman" w:cs="Times New Roman"/>
          <w:sz w:val="28"/>
          <w:szCs w:val="28"/>
          <w:lang w:val="vi-VN"/>
        </w:rPr>
        <w:t>thấp</w:t>
      </w:r>
      <w:r w:rsidR="00256233" w:rsidRPr="00DC2BAB">
        <w:rPr>
          <w:rFonts w:ascii="Times New Roman" w:hAnsi="Times New Roman" w:cs="Times New Roman"/>
          <w:sz w:val="28"/>
          <w:szCs w:val="28"/>
          <w:lang w:val="vi-VN"/>
        </w:rPr>
        <w:t xml:space="preserve"> LNA và</w:t>
      </w:r>
      <w:r w:rsidR="000274C4" w:rsidRPr="00DC2BAB">
        <w:rPr>
          <w:rFonts w:ascii="Times New Roman" w:hAnsi="Times New Roman" w:cs="Times New Roman"/>
          <w:sz w:val="28"/>
          <w:szCs w:val="28"/>
          <w:lang w:val="vi-VN"/>
        </w:rPr>
        <w:t xml:space="preserve"> bộ lọc SAW bên trong.</w:t>
      </w:r>
    </w:p>
    <w:p w14:paraId="27347450" w14:textId="190883C4" w:rsidR="008F388F" w:rsidRPr="00DC2BAB" w:rsidRDefault="006A2C8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B79F1" w:rsidRPr="00DC2BAB">
        <w:rPr>
          <w:rFonts w:ascii="Times New Roman" w:hAnsi="Times New Roman" w:cs="Times New Roman"/>
          <w:sz w:val="28"/>
          <w:szCs w:val="28"/>
          <w:lang w:val="vi-VN"/>
        </w:rPr>
        <w:t>Khối nguồn</w:t>
      </w:r>
      <w:r w:rsidRPr="00DC2BAB">
        <w:rPr>
          <w:rFonts w:ascii="Times New Roman" w:hAnsi="Times New Roman" w:cs="Times New Roman"/>
          <w:sz w:val="28"/>
          <w:szCs w:val="28"/>
          <w:lang w:val="vi-VN"/>
        </w:rPr>
        <w:t xml:space="preserve">: sử dụng nguồn cung cấp </w:t>
      </w:r>
      <w:r w:rsidR="000F7028" w:rsidRPr="00DC2BAB">
        <w:rPr>
          <w:rFonts w:ascii="Times New Roman" w:hAnsi="Times New Roman" w:cs="Times New Roman"/>
          <w:sz w:val="28"/>
          <w:szCs w:val="28"/>
          <w:lang w:val="vi-VN"/>
        </w:rPr>
        <w:t xml:space="preserve">điện áp đầu vào là </w:t>
      </w:r>
      <w:r w:rsidRPr="00DC2BAB">
        <w:rPr>
          <w:rFonts w:ascii="Times New Roman" w:hAnsi="Times New Roman" w:cs="Times New Roman"/>
          <w:sz w:val="28"/>
          <w:szCs w:val="28"/>
          <w:lang w:val="vi-VN"/>
        </w:rPr>
        <w:t>3.3V</w:t>
      </w:r>
      <w:r w:rsidR="000B79F1" w:rsidRPr="00DC2BAB">
        <w:rPr>
          <w:rFonts w:ascii="Times New Roman" w:hAnsi="Times New Roman" w:cs="Times New Roman"/>
          <w:sz w:val="28"/>
          <w:szCs w:val="28"/>
          <w:lang w:val="vi-VN"/>
        </w:rPr>
        <w:t>, tích hợp trong module là một bộ chuyển đổi DC/DC</w:t>
      </w:r>
      <w:r w:rsidR="00654B15" w:rsidRPr="00DC2BAB">
        <w:rPr>
          <w:rFonts w:ascii="Times New Roman" w:hAnsi="Times New Roman" w:cs="Times New Roman"/>
          <w:sz w:val="28"/>
          <w:szCs w:val="28"/>
          <w:lang w:val="vi-VN"/>
        </w:rPr>
        <w:t xml:space="preserve"> giúp cho việc </w:t>
      </w:r>
      <w:r w:rsidR="00EE5F28" w:rsidRPr="00DC2BAB">
        <w:rPr>
          <w:rFonts w:ascii="Times New Roman" w:hAnsi="Times New Roman" w:cs="Times New Roman"/>
          <w:sz w:val="28"/>
          <w:szCs w:val="28"/>
          <w:lang w:val="vi-VN"/>
        </w:rPr>
        <w:t>giảm mức tiêu thụ năng lượng khi</w:t>
      </w:r>
      <w:r w:rsidR="0021702A" w:rsidRPr="00DC2BAB">
        <w:rPr>
          <w:rFonts w:ascii="Times New Roman" w:hAnsi="Times New Roman" w:cs="Times New Roman"/>
          <w:sz w:val="28"/>
          <w:szCs w:val="28"/>
          <w:lang w:val="vi-VN"/>
        </w:rPr>
        <w:t xml:space="preserve"> hoạt động của module. Module được sử dụng ở hai chế độ hoạt động: </w:t>
      </w:r>
      <w:r w:rsidR="00E00282" w:rsidRPr="00DC2BAB">
        <w:rPr>
          <w:rFonts w:ascii="Times New Roman" w:hAnsi="Times New Roman" w:cs="Times New Roman"/>
          <w:sz w:val="28"/>
          <w:szCs w:val="28"/>
          <w:lang w:val="vi-VN"/>
        </w:rPr>
        <w:t xml:space="preserve">chế độ </w:t>
      </w:r>
      <w:r w:rsidR="0021702A" w:rsidRPr="00DC2BAB">
        <w:rPr>
          <w:rFonts w:ascii="Times New Roman" w:hAnsi="Times New Roman" w:cs="Times New Roman"/>
          <w:sz w:val="28"/>
          <w:szCs w:val="28"/>
          <w:lang w:val="vi-VN"/>
        </w:rPr>
        <w:t xml:space="preserve">liên tục với công suất tối đa và chế độ tiết kiệm năng lượng cho </w:t>
      </w:r>
      <w:r w:rsidR="00791199" w:rsidRPr="00DC2BAB">
        <w:rPr>
          <w:rFonts w:ascii="Times New Roman" w:hAnsi="Times New Roman" w:cs="Times New Roman"/>
          <w:sz w:val="28"/>
          <w:szCs w:val="28"/>
          <w:lang w:val="vi-VN"/>
        </w:rPr>
        <w:t>năng lượng được tối ưu.</w:t>
      </w:r>
    </w:p>
    <w:p w14:paraId="76B3AA93" w14:textId="687C405F" w:rsidR="00E00282" w:rsidRPr="00DC2BAB" w:rsidRDefault="00E0028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Khối RF: </w:t>
      </w:r>
      <w:r w:rsidR="00214C8D" w:rsidRPr="00DC2BAB">
        <w:rPr>
          <w:rFonts w:ascii="Times New Roman" w:hAnsi="Times New Roman" w:cs="Times New Roman"/>
          <w:sz w:val="28"/>
          <w:szCs w:val="28"/>
          <w:lang w:val="vi-VN"/>
        </w:rPr>
        <w:t xml:space="preserve">là khối </w:t>
      </w:r>
      <w:r w:rsidR="00955677" w:rsidRPr="00DC2BAB">
        <w:rPr>
          <w:rFonts w:ascii="Times New Roman" w:hAnsi="Times New Roman" w:cs="Times New Roman"/>
          <w:sz w:val="28"/>
          <w:szCs w:val="28"/>
          <w:lang w:val="vi-VN"/>
        </w:rPr>
        <w:t>tiếp nhận xử lý tín hiệu ban đầu thu được từ Anten</w:t>
      </w:r>
      <w:r w:rsidR="0088769A" w:rsidRPr="00DC2BAB">
        <w:rPr>
          <w:rFonts w:ascii="Times New Roman" w:hAnsi="Times New Roman" w:cs="Times New Roman"/>
          <w:sz w:val="28"/>
          <w:szCs w:val="28"/>
          <w:lang w:val="vi-VN"/>
        </w:rPr>
        <w:t xml:space="preserve"> truyền tới. Trong khối chứa 01 bộ lọc thông thấp v</w:t>
      </w:r>
      <w:r w:rsidR="00127897" w:rsidRPr="00DC2BAB">
        <w:rPr>
          <w:rFonts w:ascii="Times New Roman" w:hAnsi="Times New Roman" w:cs="Times New Roman"/>
          <w:sz w:val="28"/>
          <w:szCs w:val="28"/>
          <w:lang w:val="vi-VN"/>
        </w:rPr>
        <w:t xml:space="preserve">à các khối nhỏ đầu cuối vô tuyến RF front-end phục vụ cho </w:t>
      </w:r>
      <w:r w:rsidR="007973F2" w:rsidRPr="00DC2BAB">
        <w:rPr>
          <w:rFonts w:ascii="Times New Roman" w:hAnsi="Times New Roman" w:cs="Times New Roman"/>
          <w:sz w:val="28"/>
          <w:szCs w:val="28"/>
          <w:lang w:val="vi-VN"/>
        </w:rPr>
        <w:t>xử lý tín hiệu ban đầu.</w:t>
      </w:r>
    </w:p>
    <w:p w14:paraId="01BE772C" w14:textId="02B06754" w:rsidR="007973F2" w:rsidRPr="00DC2BAB" w:rsidRDefault="007973F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Khối xử lý số: </w:t>
      </w:r>
      <w:r w:rsidR="00B963F0" w:rsidRPr="00DC2BAB">
        <w:rPr>
          <w:rFonts w:ascii="Times New Roman" w:hAnsi="Times New Roman" w:cs="Times New Roman"/>
          <w:sz w:val="28"/>
          <w:szCs w:val="28"/>
          <w:lang w:val="vi-VN"/>
        </w:rPr>
        <w:t>là khối quan trọng nhất trong module, đảm nhận việc lọc, chuyển đổi số</w:t>
      </w:r>
      <w:r w:rsidR="001D0F10" w:rsidRPr="00DC2BAB">
        <w:rPr>
          <w:rFonts w:ascii="Times New Roman" w:hAnsi="Times New Roman" w:cs="Times New Roman"/>
          <w:sz w:val="28"/>
          <w:szCs w:val="28"/>
          <w:lang w:val="vi-VN"/>
        </w:rPr>
        <w:t xml:space="preserve">, phân tích và xử lý dữ liệu để đưa ra các </w:t>
      </w:r>
      <w:r w:rsidR="00FF7162" w:rsidRPr="00DC2BAB">
        <w:rPr>
          <w:rFonts w:ascii="Times New Roman" w:hAnsi="Times New Roman" w:cs="Times New Roman"/>
          <w:sz w:val="28"/>
          <w:szCs w:val="28"/>
          <w:lang w:val="vi-VN"/>
        </w:rPr>
        <w:t>bản tin</w:t>
      </w:r>
      <w:r w:rsidR="001D0F10" w:rsidRPr="00DC2BAB">
        <w:rPr>
          <w:rFonts w:ascii="Times New Roman" w:hAnsi="Times New Roman" w:cs="Times New Roman"/>
          <w:sz w:val="28"/>
          <w:szCs w:val="28"/>
          <w:lang w:val="vi-VN"/>
        </w:rPr>
        <w:t xml:space="preserve"> theo chuẩn NMEA 0</w:t>
      </w:r>
      <w:r w:rsidR="000D4468" w:rsidRPr="00DC2BAB">
        <w:rPr>
          <w:rFonts w:ascii="Times New Roman" w:hAnsi="Times New Roman" w:cs="Times New Roman"/>
          <w:sz w:val="28"/>
          <w:szCs w:val="28"/>
          <w:lang w:val="vi-VN"/>
        </w:rPr>
        <w:t>183.</w:t>
      </w:r>
    </w:p>
    <w:p w14:paraId="3C13C6F1" w14:textId="67E0ADA2" w:rsidR="006A2C87" w:rsidRPr="00DC2BAB" w:rsidRDefault="006A2C8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0D4468" w:rsidRPr="00DC2BAB">
        <w:rPr>
          <w:rFonts w:ascii="Times New Roman" w:hAnsi="Times New Roman" w:cs="Times New Roman"/>
          <w:sz w:val="28"/>
          <w:szCs w:val="28"/>
          <w:lang w:val="vi-VN"/>
        </w:rPr>
        <w:t>Khối giao tiếp</w:t>
      </w:r>
      <w:r w:rsidR="000F7028" w:rsidRPr="00DC2BAB">
        <w:rPr>
          <w:rFonts w:ascii="Times New Roman" w:hAnsi="Times New Roman" w:cs="Times New Roman"/>
          <w:sz w:val="28"/>
          <w:szCs w:val="28"/>
          <w:lang w:val="vi-VN"/>
        </w:rPr>
        <w:t>:</w:t>
      </w:r>
      <w:r w:rsidR="000D4468" w:rsidRPr="00DC2BAB">
        <w:rPr>
          <w:rFonts w:ascii="Times New Roman" w:hAnsi="Times New Roman" w:cs="Times New Roman"/>
          <w:sz w:val="28"/>
          <w:szCs w:val="28"/>
          <w:lang w:val="vi-VN"/>
        </w:rPr>
        <w:t xml:space="preserve"> gồm giao tiếp UART và DDC/I</w:t>
      </w:r>
      <w:r w:rsidR="009A015B" w:rsidRPr="00DC2BAB">
        <w:rPr>
          <w:rFonts w:ascii="Times New Roman" w:hAnsi="Times New Roman" w:cs="Times New Roman"/>
          <w:sz w:val="28"/>
          <w:szCs w:val="28"/>
          <w:lang w:val="vi-VN"/>
        </w:rPr>
        <w:t>2C.</w:t>
      </w:r>
      <w:r w:rsidR="000F7028" w:rsidRPr="00DC2BAB">
        <w:rPr>
          <w:rFonts w:ascii="Times New Roman" w:hAnsi="Times New Roman" w:cs="Times New Roman"/>
          <w:sz w:val="28"/>
          <w:szCs w:val="28"/>
          <w:lang w:val="vi-VN"/>
        </w:rPr>
        <w:t xml:space="preserve"> </w:t>
      </w:r>
      <w:r w:rsidR="009A015B" w:rsidRPr="00DC2BAB">
        <w:rPr>
          <w:rFonts w:ascii="Times New Roman" w:hAnsi="Times New Roman" w:cs="Times New Roman"/>
          <w:sz w:val="28"/>
          <w:szCs w:val="28"/>
          <w:lang w:val="vi-VN"/>
        </w:rPr>
        <w:t xml:space="preserve">Giao </w:t>
      </w:r>
      <w:r w:rsidR="001E6CB9" w:rsidRPr="00DC2BAB">
        <w:rPr>
          <w:rFonts w:ascii="Times New Roman" w:hAnsi="Times New Roman" w:cs="Times New Roman"/>
          <w:sz w:val="28"/>
          <w:szCs w:val="28"/>
          <w:lang w:val="vi-VN"/>
        </w:rPr>
        <w:t>tiếp</w:t>
      </w:r>
      <w:r w:rsidR="009A015B" w:rsidRPr="00DC2BAB">
        <w:rPr>
          <w:rFonts w:ascii="Times New Roman" w:hAnsi="Times New Roman" w:cs="Times New Roman"/>
          <w:sz w:val="28"/>
          <w:szCs w:val="28"/>
          <w:lang w:val="vi-VN"/>
        </w:rPr>
        <w:t xml:space="preserve"> UART được thiết lập </w:t>
      </w:r>
      <w:r w:rsidR="001E6CB9" w:rsidRPr="00DC2BAB">
        <w:rPr>
          <w:rFonts w:ascii="Times New Roman" w:hAnsi="Times New Roman" w:cs="Times New Roman"/>
          <w:sz w:val="28"/>
          <w:szCs w:val="28"/>
          <w:lang w:val="vi-VN"/>
        </w:rPr>
        <w:t xml:space="preserve"> với vi điều khiển đề truyền </w:t>
      </w:r>
      <w:r w:rsidR="00FF7162" w:rsidRPr="00DC2BAB">
        <w:rPr>
          <w:rFonts w:ascii="Times New Roman" w:hAnsi="Times New Roman" w:cs="Times New Roman"/>
          <w:sz w:val="28"/>
          <w:szCs w:val="28"/>
          <w:lang w:val="vi-VN"/>
        </w:rPr>
        <w:t>bản tin</w:t>
      </w:r>
      <w:r w:rsidR="009A015B" w:rsidRPr="00DC2BAB">
        <w:rPr>
          <w:rFonts w:ascii="Times New Roman" w:hAnsi="Times New Roman" w:cs="Times New Roman"/>
          <w:sz w:val="28"/>
          <w:szCs w:val="28"/>
          <w:lang w:val="vi-VN"/>
        </w:rPr>
        <w:t xml:space="preserve"> GNSS</w:t>
      </w:r>
      <w:r w:rsidR="001E6CB9" w:rsidRPr="00DC2BAB">
        <w:rPr>
          <w:rFonts w:ascii="Times New Roman" w:hAnsi="Times New Roman" w:cs="Times New Roman"/>
          <w:sz w:val="28"/>
          <w:szCs w:val="28"/>
          <w:lang w:val="vi-VN"/>
        </w:rPr>
        <w:t xml:space="preserve"> thu được tới vi điều khiển để xử lý</w:t>
      </w:r>
      <w:r w:rsidR="00B85290" w:rsidRPr="00DC2BAB">
        <w:rPr>
          <w:rFonts w:ascii="Times New Roman" w:hAnsi="Times New Roman" w:cs="Times New Roman"/>
          <w:sz w:val="28"/>
          <w:szCs w:val="28"/>
          <w:lang w:val="vi-VN"/>
        </w:rPr>
        <w:t>.</w:t>
      </w:r>
      <w:r w:rsidR="005E364A" w:rsidRPr="00DC2BAB">
        <w:rPr>
          <w:rFonts w:ascii="Times New Roman" w:hAnsi="Times New Roman" w:cs="Times New Roman"/>
          <w:sz w:val="28"/>
          <w:szCs w:val="28"/>
          <w:lang w:val="vi-VN"/>
        </w:rPr>
        <w:t xml:space="preserve"> Giao </w:t>
      </w:r>
      <w:r w:rsidR="005E364A" w:rsidRPr="00DC2BAB">
        <w:rPr>
          <w:rFonts w:ascii="Times New Roman" w:hAnsi="Times New Roman" w:cs="Times New Roman"/>
          <w:sz w:val="28"/>
          <w:szCs w:val="28"/>
          <w:lang w:val="vi-VN"/>
        </w:rPr>
        <w:lastRenderedPageBreak/>
        <w:t>tiếp DDC/I2C</w:t>
      </w:r>
      <w:r w:rsidR="00EE45A6" w:rsidRPr="00DC2BAB">
        <w:rPr>
          <w:rFonts w:ascii="Times New Roman" w:hAnsi="Times New Roman" w:cs="Times New Roman"/>
          <w:sz w:val="28"/>
          <w:szCs w:val="28"/>
          <w:lang w:val="vi-VN"/>
        </w:rPr>
        <w:t xml:space="preserve"> được thiết kế để giao tiếp với các vi xử lý bên ngoài hoặc </w:t>
      </w:r>
      <w:r w:rsidR="004C77A2" w:rsidRPr="00DC2BAB">
        <w:rPr>
          <w:rFonts w:ascii="Times New Roman" w:hAnsi="Times New Roman" w:cs="Times New Roman"/>
          <w:sz w:val="28"/>
          <w:szCs w:val="28"/>
          <w:lang w:val="vi-VN"/>
        </w:rPr>
        <w:t>các khối module di động khác.</w:t>
      </w:r>
    </w:p>
    <w:p w14:paraId="75313A3B" w14:textId="16BA38BE" w:rsidR="004C77A2" w:rsidRPr="00DC2BAB" w:rsidRDefault="004C77A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Ngoài ra, để module hoạt động được cần phải có các khối tạo dao động </w:t>
      </w:r>
      <w:r w:rsidR="00941D21" w:rsidRPr="00DC2BAB">
        <w:rPr>
          <w:rFonts w:ascii="Times New Roman" w:hAnsi="Times New Roman" w:cs="Times New Roman"/>
          <w:sz w:val="28"/>
          <w:szCs w:val="28"/>
          <w:lang w:val="vi-VN"/>
        </w:rPr>
        <w:t>bên ngoài.</w:t>
      </w:r>
    </w:p>
    <w:p w14:paraId="432BEADD" w14:textId="35552ED6" w:rsidR="00B85290" w:rsidRPr="00DC2BAB" w:rsidRDefault="00B85290"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Sơ đồ chân:</w:t>
      </w:r>
    </w:p>
    <w:tbl>
      <w:tblPr>
        <w:tblStyle w:val="TableGrid"/>
        <w:tblW w:w="0" w:type="auto"/>
        <w:tblLook w:val="04A0" w:firstRow="1" w:lastRow="0" w:firstColumn="1" w:lastColumn="0" w:noHBand="0" w:noVBand="1"/>
      </w:tblPr>
      <w:tblGrid>
        <w:gridCol w:w="1345"/>
        <w:gridCol w:w="1800"/>
        <w:gridCol w:w="1080"/>
        <w:gridCol w:w="5120"/>
      </w:tblGrid>
      <w:tr w:rsidR="008846EA" w:rsidRPr="00DC2BAB" w14:paraId="275C59AF" w14:textId="77777777" w:rsidTr="008846EA">
        <w:tc>
          <w:tcPr>
            <w:tcW w:w="1345" w:type="dxa"/>
          </w:tcPr>
          <w:p w14:paraId="573EBE6F" w14:textId="0E290F36"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Pin</w:t>
            </w:r>
          </w:p>
        </w:tc>
        <w:tc>
          <w:tcPr>
            <w:tcW w:w="1800" w:type="dxa"/>
          </w:tcPr>
          <w:p w14:paraId="1D1C8949" w14:textId="40FD4329"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Tên</w:t>
            </w:r>
          </w:p>
        </w:tc>
        <w:tc>
          <w:tcPr>
            <w:tcW w:w="1080" w:type="dxa"/>
          </w:tcPr>
          <w:p w14:paraId="6ACB6AA4" w14:textId="459F103E" w:rsidR="008846EA" w:rsidRPr="00DC2BAB" w:rsidRDefault="008846E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I/O</w:t>
            </w:r>
          </w:p>
        </w:tc>
        <w:tc>
          <w:tcPr>
            <w:tcW w:w="5120" w:type="dxa"/>
          </w:tcPr>
          <w:p w14:paraId="18C70D77" w14:textId="5740BCEA" w:rsidR="008846EA" w:rsidRPr="00DC2BAB" w:rsidRDefault="008846EA" w:rsidP="008846EA">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Mô tả</w:t>
            </w:r>
          </w:p>
        </w:tc>
      </w:tr>
      <w:tr w:rsidR="008846EA" w:rsidRPr="00DC2BAB" w14:paraId="056E916C" w14:textId="77777777" w:rsidTr="00BA195B">
        <w:tc>
          <w:tcPr>
            <w:tcW w:w="1345" w:type="dxa"/>
          </w:tcPr>
          <w:p w14:paraId="47CD8583" w14:textId="7DCD8238" w:rsidR="008846EA" w:rsidRPr="00DC2BAB" w:rsidRDefault="008846E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w:t>
            </w:r>
          </w:p>
        </w:tc>
        <w:tc>
          <w:tcPr>
            <w:tcW w:w="1800" w:type="dxa"/>
          </w:tcPr>
          <w:p w14:paraId="3287C370" w14:textId="4D1F6001" w:rsidR="008846EA"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1D617928" w14:textId="47B2F5B5" w:rsidR="008846EA" w:rsidRPr="00DC2BAB" w:rsidRDefault="008846EA" w:rsidP="0003088B">
            <w:pPr>
              <w:jc w:val="both"/>
              <w:rPr>
                <w:rFonts w:ascii="Times New Roman" w:hAnsi="Times New Roman" w:cs="Times New Roman"/>
                <w:sz w:val="26"/>
                <w:szCs w:val="26"/>
                <w:lang w:val="vi-VN"/>
              </w:rPr>
            </w:pPr>
          </w:p>
        </w:tc>
        <w:tc>
          <w:tcPr>
            <w:tcW w:w="5120" w:type="dxa"/>
            <w:vAlign w:val="center"/>
          </w:tcPr>
          <w:p w14:paraId="3F71A25D" w14:textId="557A8B6E" w:rsidR="008846EA" w:rsidRPr="00DC2BAB" w:rsidRDefault="00021D39"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1D39" w:rsidRPr="00DC2BAB" w14:paraId="763AEA82" w14:textId="77777777" w:rsidTr="00BA195B">
        <w:tc>
          <w:tcPr>
            <w:tcW w:w="1345" w:type="dxa"/>
          </w:tcPr>
          <w:p w14:paraId="5C98B74B" w14:textId="4D4364EE" w:rsidR="00021D39"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w:t>
            </w:r>
          </w:p>
        </w:tc>
        <w:tc>
          <w:tcPr>
            <w:tcW w:w="1800" w:type="dxa"/>
            <w:vAlign w:val="center"/>
          </w:tcPr>
          <w:p w14:paraId="69BC99A7" w14:textId="4C9CFFB9" w:rsidR="00021D39" w:rsidRPr="00DC2BAB" w:rsidRDefault="00021D39"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_IO</w:t>
            </w:r>
          </w:p>
        </w:tc>
        <w:tc>
          <w:tcPr>
            <w:tcW w:w="1080" w:type="dxa"/>
            <w:vAlign w:val="center"/>
          </w:tcPr>
          <w:p w14:paraId="035F7A9B" w14:textId="3E0B46AE" w:rsidR="00021D39" w:rsidRPr="00DC2BAB" w:rsidRDefault="00021D39"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00EF451C" w14:textId="6AD248E1" w:rsidR="00021D39"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điện áp cho IO</w:t>
            </w:r>
          </w:p>
        </w:tc>
      </w:tr>
      <w:tr w:rsidR="00FE086C" w:rsidRPr="00DC2BAB" w14:paraId="5B59371B" w14:textId="77777777" w:rsidTr="00BA195B">
        <w:tc>
          <w:tcPr>
            <w:tcW w:w="1345" w:type="dxa"/>
          </w:tcPr>
          <w:p w14:paraId="0B76C722" w14:textId="08A3DD0E"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3</w:t>
            </w:r>
          </w:p>
        </w:tc>
        <w:tc>
          <w:tcPr>
            <w:tcW w:w="1800" w:type="dxa"/>
            <w:vAlign w:val="center"/>
          </w:tcPr>
          <w:p w14:paraId="66C2261C" w14:textId="44F4E666"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_BCKP</w:t>
            </w:r>
          </w:p>
        </w:tc>
        <w:tc>
          <w:tcPr>
            <w:tcW w:w="1080" w:type="dxa"/>
            <w:vAlign w:val="center"/>
          </w:tcPr>
          <w:p w14:paraId="413CFA4E" w14:textId="0237A8CE" w:rsidR="00FE086C" w:rsidRPr="00DC2BAB" w:rsidRDefault="00FE086C"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B5B5F05" w14:textId="79844919"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ung cấp sao lưu</w:t>
            </w:r>
          </w:p>
        </w:tc>
      </w:tr>
      <w:tr w:rsidR="00FE086C" w:rsidRPr="00DC2BAB" w14:paraId="6077C5D2" w14:textId="77777777" w:rsidTr="00BA195B">
        <w:tc>
          <w:tcPr>
            <w:tcW w:w="1345" w:type="dxa"/>
          </w:tcPr>
          <w:p w14:paraId="152B99E8" w14:textId="6DED04FE"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4</w:t>
            </w:r>
          </w:p>
        </w:tc>
        <w:tc>
          <w:tcPr>
            <w:tcW w:w="1800" w:type="dxa"/>
            <w:vAlign w:val="center"/>
          </w:tcPr>
          <w:p w14:paraId="44BC167F" w14:textId="2035CEA4"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7EB7EF55" w14:textId="77777777" w:rsidR="00FE086C" w:rsidRPr="00DC2BAB" w:rsidRDefault="00FE086C" w:rsidP="00021D39">
            <w:pPr>
              <w:jc w:val="center"/>
              <w:rPr>
                <w:rFonts w:ascii="Times New Roman" w:hAnsi="Times New Roman" w:cs="Times New Roman"/>
                <w:sz w:val="26"/>
                <w:szCs w:val="26"/>
                <w:lang w:val="vi-VN"/>
              </w:rPr>
            </w:pPr>
          </w:p>
        </w:tc>
        <w:tc>
          <w:tcPr>
            <w:tcW w:w="5120" w:type="dxa"/>
            <w:vAlign w:val="center"/>
          </w:tcPr>
          <w:p w14:paraId="716590FA" w14:textId="1CEE0836"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FE086C" w:rsidRPr="00DC2BAB" w14:paraId="4319BDE9" w14:textId="77777777" w:rsidTr="00BA195B">
        <w:tc>
          <w:tcPr>
            <w:tcW w:w="1345" w:type="dxa"/>
          </w:tcPr>
          <w:p w14:paraId="5F51B11B" w14:textId="4D977A85" w:rsidR="00FE086C" w:rsidRPr="00DC2BAB" w:rsidRDefault="00FE086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5</w:t>
            </w:r>
          </w:p>
        </w:tc>
        <w:tc>
          <w:tcPr>
            <w:tcW w:w="1800" w:type="dxa"/>
            <w:vAlign w:val="center"/>
          </w:tcPr>
          <w:p w14:paraId="5C043485" w14:textId="2D1AD798" w:rsidR="00FE086C"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285FB8BF" w14:textId="77777777" w:rsidR="00FE086C" w:rsidRPr="00DC2BAB" w:rsidRDefault="00FE086C" w:rsidP="00021D39">
            <w:pPr>
              <w:jc w:val="center"/>
              <w:rPr>
                <w:rFonts w:ascii="Times New Roman" w:hAnsi="Times New Roman" w:cs="Times New Roman"/>
                <w:sz w:val="26"/>
                <w:szCs w:val="26"/>
                <w:lang w:val="vi-VN"/>
              </w:rPr>
            </w:pPr>
          </w:p>
        </w:tc>
        <w:tc>
          <w:tcPr>
            <w:tcW w:w="5120" w:type="dxa"/>
            <w:vAlign w:val="center"/>
          </w:tcPr>
          <w:p w14:paraId="7B3F3679" w14:textId="72BDC24D" w:rsidR="00FE086C" w:rsidRPr="00DC2BAB" w:rsidRDefault="00FE086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6206" w:rsidRPr="00DC2BAB" w14:paraId="4952B61B" w14:textId="77777777" w:rsidTr="00BA195B">
        <w:tc>
          <w:tcPr>
            <w:tcW w:w="1345" w:type="dxa"/>
          </w:tcPr>
          <w:p w14:paraId="0022492C" w14:textId="05210F0A"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6</w:t>
            </w:r>
          </w:p>
        </w:tc>
        <w:tc>
          <w:tcPr>
            <w:tcW w:w="1800" w:type="dxa"/>
            <w:vAlign w:val="center"/>
          </w:tcPr>
          <w:p w14:paraId="3E5DD6C1" w14:textId="79CD9CA9"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310485AE" w14:textId="77777777" w:rsidR="00026206" w:rsidRPr="00DC2BAB" w:rsidRDefault="00026206" w:rsidP="00021D39">
            <w:pPr>
              <w:jc w:val="center"/>
              <w:rPr>
                <w:rFonts w:ascii="Times New Roman" w:hAnsi="Times New Roman" w:cs="Times New Roman"/>
                <w:sz w:val="26"/>
                <w:szCs w:val="26"/>
                <w:lang w:val="vi-VN"/>
              </w:rPr>
            </w:pPr>
          </w:p>
        </w:tc>
        <w:tc>
          <w:tcPr>
            <w:tcW w:w="5120" w:type="dxa"/>
            <w:vAlign w:val="center"/>
          </w:tcPr>
          <w:p w14:paraId="158924BA" w14:textId="40963ACE" w:rsidR="00026206" w:rsidRPr="00DC2BAB" w:rsidRDefault="00026206"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026206" w:rsidRPr="00DC2BAB" w14:paraId="44674FB0" w14:textId="77777777" w:rsidTr="00BA195B">
        <w:tc>
          <w:tcPr>
            <w:tcW w:w="1345" w:type="dxa"/>
          </w:tcPr>
          <w:p w14:paraId="799C0375" w14:textId="4A68DBB1"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7</w:t>
            </w:r>
          </w:p>
        </w:tc>
        <w:tc>
          <w:tcPr>
            <w:tcW w:w="1800" w:type="dxa"/>
            <w:vAlign w:val="center"/>
          </w:tcPr>
          <w:p w14:paraId="713D9789" w14:textId="3F111FEE"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IMEPULSE</w:t>
            </w:r>
          </w:p>
        </w:tc>
        <w:tc>
          <w:tcPr>
            <w:tcW w:w="1080" w:type="dxa"/>
            <w:vAlign w:val="center"/>
          </w:tcPr>
          <w:p w14:paraId="62EB62AC" w14:textId="12038DC1" w:rsidR="00026206" w:rsidRPr="00DC2BAB" w:rsidRDefault="00026206"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7B353CB8" w14:textId="3CE25562" w:rsidR="00026206" w:rsidRPr="00DC2BAB" w:rsidRDefault="00026206"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1 PPS</w:t>
            </w:r>
          </w:p>
        </w:tc>
      </w:tr>
      <w:tr w:rsidR="00026206" w:rsidRPr="00DC2BAB" w14:paraId="335FC4B6" w14:textId="77777777" w:rsidTr="00BA195B">
        <w:tc>
          <w:tcPr>
            <w:tcW w:w="1345" w:type="dxa"/>
          </w:tcPr>
          <w:p w14:paraId="5B7756F2" w14:textId="7C0A5527" w:rsidR="00026206" w:rsidRPr="00DC2BAB" w:rsidRDefault="00026206"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8</w:t>
            </w:r>
          </w:p>
        </w:tc>
        <w:tc>
          <w:tcPr>
            <w:tcW w:w="1800" w:type="dxa"/>
            <w:vAlign w:val="center"/>
          </w:tcPr>
          <w:p w14:paraId="0C4F6FD6" w14:textId="3E33DA49" w:rsidR="00026206"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AFEBOOT_N</w:t>
            </w:r>
          </w:p>
        </w:tc>
        <w:tc>
          <w:tcPr>
            <w:tcW w:w="1080" w:type="dxa"/>
            <w:vAlign w:val="center"/>
          </w:tcPr>
          <w:p w14:paraId="5E822A20" w14:textId="6649E4D5" w:rsidR="00026206" w:rsidRPr="00DC2BAB" w:rsidRDefault="001645E2"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4296EF1B" w14:textId="00413E4A" w:rsidR="00026206" w:rsidRPr="00DC2BAB" w:rsidRDefault="001645E2"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Dịch ngược</w:t>
            </w:r>
          </w:p>
        </w:tc>
      </w:tr>
      <w:tr w:rsidR="001645E2" w:rsidRPr="00DC2BAB" w14:paraId="4A469C97" w14:textId="77777777" w:rsidTr="00BA195B">
        <w:tc>
          <w:tcPr>
            <w:tcW w:w="1345" w:type="dxa"/>
          </w:tcPr>
          <w:p w14:paraId="5796D6B2" w14:textId="11F227BF" w:rsidR="001645E2"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9</w:t>
            </w:r>
          </w:p>
        </w:tc>
        <w:tc>
          <w:tcPr>
            <w:tcW w:w="1800" w:type="dxa"/>
            <w:vAlign w:val="center"/>
          </w:tcPr>
          <w:p w14:paraId="50B7513D" w14:textId="49056FEA" w:rsidR="001645E2" w:rsidRPr="00DC2BAB" w:rsidRDefault="001645E2"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DA</w:t>
            </w:r>
          </w:p>
        </w:tc>
        <w:tc>
          <w:tcPr>
            <w:tcW w:w="1080" w:type="dxa"/>
            <w:vAlign w:val="center"/>
          </w:tcPr>
          <w:p w14:paraId="23B4848D" w14:textId="5EF1DB8A" w:rsidR="001645E2" w:rsidRPr="00DC2BAB" w:rsidRDefault="001645E2"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O</w:t>
            </w:r>
          </w:p>
        </w:tc>
        <w:tc>
          <w:tcPr>
            <w:tcW w:w="5120" w:type="dxa"/>
            <w:vAlign w:val="center"/>
          </w:tcPr>
          <w:p w14:paraId="5F4DE492" w14:textId="1BF457AE" w:rsidR="001645E2" w:rsidRPr="00DC2BAB" w:rsidRDefault="001645E2"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dữ liệu giao thức DDC</w:t>
            </w:r>
          </w:p>
        </w:tc>
      </w:tr>
      <w:tr w:rsidR="00B555FA" w:rsidRPr="00DC2BAB" w14:paraId="06B51B23" w14:textId="77777777" w:rsidTr="00BA195B">
        <w:tc>
          <w:tcPr>
            <w:tcW w:w="1345" w:type="dxa"/>
          </w:tcPr>
          <w:p w14:paraId="3C15FD9D" w14:textId="36FCD99D"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0</w:t>
            </w:r>
          </w:p>
        </w:tc>
        <w:tc>
          <w:tcPr>
            <w:tcW w:w="1800" w:type="dxa"/>
            <w:vAlign w:val="center"/>
          </w:tcPr>
          <w:p w14:paraId="32AF4348" w14:textId="1A434DEA"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8B4F36E" w14:textId="77777777" w:rsidR="00B555FA" w:rsidRPr="00DC2BAB" w:rsidRDefault="00B555FA" w:rsidP="00021D39">
            <w:pPr>
              <w:jc w:val="center"/>
              <w:rPr>
                <w:rFonts w:ascii="Times New Roman" w:hAnsi="Times New Roman" w:cs="Times New Roman"/>
                <w:sz w:val="26"/>
                <w:szCs w:val="26"/>
                <w:lang w:val="vi-VN"/>
              </w:rPr>
            </w:pPr>
          </w:p>
        </w:tc>
        <w:tc>
          <w:tcPr>
            <w:tcW w:w="5120" w:type="dxa"/>
            <w:vAlign w:val="center"/>
          </w:tcPr>
          <w:p w14:paraId="20EB875F" w14:textId="651C8B56" w:rsidR="00B555FA"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B555FA" w:rsidRPr="00DC2BAB" w14:paraId="789CBFE7" w14:textId="77777777" w:rsidTr="00BA195B">
        <w:tc>
          <w:tcPr>
            <w:tcW w:w="1345" w:type="dxa"/>
          </w:tcPr>
          <w:p w14:paraId="42436F46" w14:textId="7A6B0E0E"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1</w:t>
            </w:r>
          </w:p>
        </w:tc>
        <w:tc>
          <w:tcPr>
            <w:tcW w:w="1800" w:type="dxa"/>
            <w:vAlign w:val="center"/>
          </w:tcPr>
          <w:p w14:paraId="3010B968" w14:textId="01C6B543" w:rsidR="00B555FA" w:rsidRPr="00DC2BAB" w:rsidRDefault="00B555FA"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0CA5909E" w14:textId="77777777" w:rsidR="00B555FA" w:rsidRPr="00DC2BAB" w:rsidRDefault="00B555FA" w:rsidP="00021D39">
            <w:pPr>
              <w:jc w:val="center"/>
              <w:rPr>
                <w:rFonts w:ascii="Times New Roman" w:hAnsi="Times New Roman" w:cs="Times New Roman"/>
                <w:sz w:val="26"/>
                <w:szCs w:val="26"/>
                <w:lang w:val="vi-VN"/>
              </w:rPr>
            </w:pPr>
          </w:p>
        </w:tc>
        <w:tc>
          <w:tcPr>
            <w:tcW w:w="5120" w:type="dxa"/>
            <w:vAlign w:val="center"/>
          </w:tcPr>
          <w:p w14:paraId="46A9BBF7" w14:textId="131A466D" w:rsidR="00B555FA"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B555FA" w:rsidRPr="00DC2BAB" w14:paraId="42EE6FF7" w14:textId="77777777" w:rsidTr="00BA195B">
        <w:tc>
          <w:tcPr>
            <w:tcW w:w="1345" w:type="dxa"/>
          </w:tcPr>
          <w:p w14:paraId="3E230BB1" w14:textId="0BA2F76B" w:rsidR="00B555FA"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2</w:t>
            </w:r>
          </w:p>
        </w:tc>
        <w:tc>
          <w:tcPr>
            <w:tcW w:w="1800" w:type="dxa"/>
            <w:vAlign w:val="center"/>
          </w:tcPr>
          <w:p w14:paraId="6184509A" w14:textId="3967A5F6" w:rsidR="00B555FA"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SCL</w:t>
            </w:r>
          </w:p>
        </w:tc>
        <w:tc>
          <w:tcPr>
            <w:tcW w:w="1080" w:type="dxa"/>
            <w:vAlign w:val="center"/>
          </w:tcPr>
          <w:p w14:paraId="2C1512D7" w14:textId="05FA751A" w:rsidR="00B555FA" w:rsidRPr="00DC2BAB" w:rsidRDefault="00AD2D3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3F80955A" w14:textId="6D5C9FF9" w:rsidR="00B555FA" w:rsidRPr="00DC2BAB" w:rsidRDefault="00AD2D38"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tín hiệu xung clock giao thức DDC</w:t>
            </w:r>
          </w:p>
        </w:tc>
      </w:tr>
      <w:tr w:rsidR="00AD2D38" w:rsidRPr="00DC2BAB" w14:paraId="67EB9BAE" w14:textId="77777777" w:rsidTr="00BA195B">
        <w:tc>
          <w:tcPr>
            <w:tcW w:w="1345" w:type="dxa"/>
          </w:tcPr>
          <w:p w14:paraId="19607535" w14:textId="03C1EB1D" w:rsidR="00AD2D38"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3</w:t>
            </w:r>
          </w:p>
        </w:tc>
        <w:tc>
          <w:tcPr>
            <w:tcW w:w="1800" w:type="dxa"/>
            <w:vAlign w:val="center"/>
          </w:tcPr>
          <w:p w14:paraId="247D29ED" w14:textId="5D074CB7" w:rsidR="00AD2D38" w:rsidRPr="00DC2BAB" w:rsidRDefault="00AD2D3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TxD</w:t>
            </w:r>
          </w:p>
        </w:tc>
        <w:tc>
          <w:tcPr>
            <w:tcW w:w="1080" w:type="dxa"/>
            <w:vAlign w:val="center"/>
          </w:tcPr>
          <w:p w14:paraId="70BE415C" w14:textId="7C16DF52" w:rsidR="00AD2D38" w:rsidRPr="00DC2BAB" w:rsidRDefault="00AD2D3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O</w:t>
            </w:r>
          </w:p>
        </w:tc>
        <w:tc>
          <w:tcPr>
            <w:tcW w:w="5120" w:type="dxa"/>
            <w:vAlign w:val="center"/>
          </w:tcPr>
          <w:p w14:paraId="4DDE6593" w14:textId="2F71F5FA" w:rsidR="00AD2D38" w:rsidRPr="00DC2BAB" w:rsidRDefault="000570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 xml:space="preserve">Chân </w:t>
            </w:r>
            <w:r w:rsidR="00AD2D38" w:rsidRPr="00DC2BAB">
              <w:rPr>
                <w:rFonts w:ascii="Times New Roman" w:hAnsi="Times New Roman" w:cs="Times New Roman"/>
                <w:sz w:val="26"/>
                <w:szCs w:val="26"/>
                <w:lang w:val="vi-VN"/>
              </w:rPr>
              <w:t>Tx của giao tiếp UART</w:t>
            </w:r>
          </w:p>
        </w:tc>
      </w:tr>
      <w:tr w:rsidR="0005704D" w:rsidRPr="00DC2BAB" w14:paraId="15E64D68" w14:textId="77777777" w:rsidTr="00BA195B">
        <w:tc>
          <w:tcPr>
            <w:tcW w:w="1345" w:type="dxa"/>
          </w:tcPr>
          <w:p w14:paraId="01A8D806" w14:textId="53B645F3"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4</w:t>
            </w:r>
          </w:p>
        </w:tc>
        <w:tc>
          <w:tcPr>
            <w:tcW w:w="1800" w:type="dxa"/>
            <w:vAlign w:val="center"/>
          </w:tcPr>
          <w:p w14:paraId="4573FEEC" w14:textId="4B060D41"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xD</w:t>
            </w:r>
          </w:p>
        </w:tc>
        <w:tc>
          <w:tcPr>
            <w:tcW w:w="1080" w:type="dxa"/>
            <w:vAlign w:val="center"/>
          </w:tcPr>
          <w:p w14:paraId="0E078C0A" w14:textId="42375E17" w:rsidR="0005704D" w:rsidRPr="00DC2BAB" w:rsidRDefault="0005704D"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52941494" w14:textId="65323171" w:rsidR="0005704D" w:rsidRPr="00DC2BAB" w:rsidRDefault="000570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x của giao tiếp UART</w:t>
            </w:r>
          </w:p>
        </w:tc>
      </w:tr>
      <w:tr w:rsidR="0005704D" w:rsidRPr="00DC2BAB" w14:paraId="00595AF5" w14:textId="77777777" w:rsidTr="00BA195B">
        <w:tc>
          <w:tcPr>
            <w:tcW w:w="1345" w:type="dxa"/>
          </w:tcPr>
          <w:p w14:paraId="5E7EB02E" w14:textId="358AEACE"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5</w:t>
            </w:r>
          </w:p>
        </w:tc>
        <w:tc>
          <w:tcPr>
            <w:tcW w:w="1800" w:type="dxa"/>
            <w:vAlign w:val="center"/>
          </w:tcPr>
          <w:p w14:paraId="3D39B3F2" w14:textId="27C6491C" w:rsidR="0005704D" w:rsidRPr="00DC2BAB" w:rsidRDefault="000570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9B91F95" w14:textId="77777777" w:rsidR="0005704D" w:rsidRPr="00DC2BAB" w:rsidRDefault="0005704D" w:rsidP="00021D39">
            <w:pPr>
              <w:jc w:val="center"/>
              <w:rPr>
                <w:rFonts w:ascii="Times New Roman" w:hAnsi="Times New Roman" w:cs="Times New Roman"/>
                <w:sz w:val="26"/>
                <w:szCs w:val="26"/>
                <w:lang w:val="vi-VN"/>
              </w:rPr>
            </w:pPr>
          </w:p>
        </w:tc>
        <w:tc>
          <w:tcPr>
            <w:tcW w:w="5120" w:type="dxa"/>
            <w:vAlign w:val="center"/>
          </w:tcPr>
          <w:p w14:paraId="7DFD7AB5" w14:textId="720C7173" w:rsidR="0005704D"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17307C" w:rsidRPr="00DC2BAB" w14:paraId="28075058" w14:textId="77777777" w:rsidTr="00BA195B">
        <w:tc>
          <w:tcPr>
            <w:tcW w:w="1345" w:type="dxa"/>
          </w:tcPr>
          <w:p w14:paraId="65068851" w14:textId="54718F9F"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6</w:t>
            </w:r>
          </w:p>
        </w:tc>
        <w:tc>
          <w:tcPr>
            <w:tcW w:w="1800" w:type="dxa"/>
            <w:vAlign w:val="center"/>
          </w:tcPr>
          <w:p w14:paraId="46A880C3" w14:textId="429AD9FD" w:rsidR="0017307C"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4960A3EA" w14:textId="77777777" w:rsidR="0017307C" w:rsidRPr="00DC2BAB" w:rsidRDefault="0017307C" w:rsidP="00021D39">
            <w:pPr>
              <w:jc w:val="center"/>
              <w:rPr>
                <w:rFonts w:ascii="Times New Roman" w:hAnsi="Times New Roman" w:cs="Times New Roman"/>
                <w:sz w:val="26"/>
                <w:szCs w:val="26"/>
                <w:lang w:val="vi-VN"/>
              </w:rPr>
            </w:pPr>
          </w:p>
        </w:tc>
        <w:tc>
          <w:tcPr>
            <w:tcW w:w="5120" w:type="dxa"/>
            <w:vAlign w:val="center"/>
          </w:tcPr>
          <w:p w14:paraId="1B7D1124" w14:textId="62694F46" w:rsidR="0017307C" w:rsidRPr="00DC2BAB" w:rsidRDefault="008F5AA7"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r w:rsidR="0017307C" w:rsidRPr="00DC2BAB" w14:paraId="48AE3DB4" w14:textId="77777777" w:rsidTr="00BA195B">
        <w:tc>
          <w:tcPr>
            <w:tcW w:w="1345" w:type="dxa"/>
          </w:tcPr>
          <w:p w14:paraId="09D6ACF7" w14:textId="16325214"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7</w:t>
            </w:r>
          </w:p>
        </w:tc>
        <w:tc>
          <w:tcPr>
            <w:tcW w:w="1800" w:type="dxa"/>
            <w:vAlign w:val="center"/>
          </w:tcPr>
          <w:p w14:paraId="0BB648A4" w14:textId="46128536" w:rsidR="0017307C" w:rsidRPr="00DC2BAB" w:rsidRDefault="0017307C"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VCC</w:t>
            </w:r>
          </w:p>
        </w:tc>
        <w:tc>
          <w:tcPr>
            <w:tcW w:w="1080" w:type="dxa"/>
            <w:vAlign w:val="center"/>
          </w:tcPr>
          <w:p w14:paraId="6B0D64F0" w14:textId="4F8D4095" w:rsidR="0017307C" w:rsidRPr="00DC2BAB" w:rsidRDefault="0017307C"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7BE62F37" w14:textId="1B8503B6" w:rsidR="0017307C" w:rsidRPr="00DC2BAB" w:rsidRDefault="0017307C"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ấp nguồn chính cho toàn module</w:t>
            </w:r>
          </w:p>
        </w:tc>
      </w:tr>
      <w:tr w:rsidR="002E40D8" w:rsidRPr="00DC2BAB" w14:paraId="792D11B2" w14:textId="77777777" w:rsidTr="00BA195B">
        <w:tc>
          <w:tcPr>
            <w:tcW w:w="1345" w:type="dxa"/>
          </w:tcPr>
          <w:p w14:paraId="18283877" w14:textId="5EC2C7A2" w:rsidR="002E40D8" w:rsidRPr="00DC2BAB" w:rsidRDefault="008F5AA7"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8</w:t>
            </w:r>
          </w:p>
        </w:tc>
        <w:tc>
          <w:tcPr>
            <w:tcW w:w="1800" w:type="dxa"/>
            <w:vAlign w:val="center"/>
          </w:tcPr>
          <w:p w14:paraId="5A0AEA85" w14:textId="7F9B2747" w:rsidR="002E40D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RESET_N</w:t>
            </w:r>
          </w:p>
        </w:tc>
        <w:tc>
          <w:tcPr>
            <w:tcW w:w="1080" w:type="dxa"/>
            <w:vAlign w:val="center"/>
          </w:tcPr>
          <w:p w14:paraId="6FD3E07B" w14:textId="7E3ECF97" w:rsidR="002E40D8" w:rsidRPr="00DC2BAB" w:rsidRDefault="00A04D0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2E57CBAA" w14:textId="04C6A615" w:rsidR="002E40D8" w:rsidRPr="00DC2BAB" w:rsidRDefault="00A04D08"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Reset</w:t>
            </w:r>
          </w:p>
        </w:tc>
      </w:tr>
      <w:tr w:rsidR="00A04D08" w:rsidRPr="00DC2BAB" w14:paraId="64C91CEA" w14:textId="77777777" w:rsidTr="00BA195B">
        <w:tc>
          <w:tcPr>
            <w:tcW w:w="1345" w:type="dxa"/>
          </w:tcPr>
          <w:p w14:paraId="46AB62C4" w14:textId="1B09304C" w:rsidR="00A04D0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19</w:t>
            </w:r>
          </w:p>
        </w:tc>
        <w:tc>
          <w:tcPr>
            <w:tcW w:w="1800" w:type="dxa"/>
            <w:vAlign w:val="center"/>
          </w:tcPr>
          <w:p w14:paraId="37F8CAF3" w14:textId="34410786" w:rsidR="00A04D08" w:rsidRPr="00DC2BAB" w:rsidRDefault="00A04D08"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EXTINT0</w:t>
            </w:r>
          </w:p>
        </w:tc>
        <w:tc>
          <w:tcPr>
            <w:tcW w:w="1080" w:type="dxa"/>
            <w:vAlign w:val="center"/>
          </w:tcPr>
          <w:p w14:paraId="5E8EACA2" w14:textId="3DCA5CBF" w:rsidR="00A04D08" w:rsidRPr="00DC2BAB" w:rsidRDefault="00A04D08" w:rsidP="00021D39">
            <w:pPr>
              <w:jc w:val="center"/>
              <w:rPr>
                <w:rFonts w:ascii="Times New Roman" w:hAnsi="Times New Roman" w:cs="Times New Roman"/>
                <w:sz w:val="26"/>
                <w:szCs w:val="26"/>
                <w:lang w:val="vi-VN"/>
              </w:rPr>
            </w:pPr>
            <w:r w:rsidRPr="00DC2BAB">
              <w:rPr>
                <w:rFonts w:ascii="Times New Roman" w:hAnsi="Times New Roman" w:cs="Times New Roman"/>
                <w:sz w:val="26"/>
                <w:szCs w:val="26"/>
                <w:lang w:val="vi-VN"/>
              </w:rPr>
              <w:t>I</w:t>
            </w:r>
          </w:p>
        </w:tc>
        <w:tc>
          <w:tcPr>
            <w:tcW w:w="5120" w:type="dxa"/>
            <w:vAlign w:val="center"/>
          </w:tcPr>
          <w:p w14:paraId="2281B352" w14:textId="58E7EFAE" w:rsidR="00A04D08" w:rsidRPr="00DC2BAB" w:rsidRDefault="000D36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gắt ngoài</w:t>
            </w:r>
          </w:p>
        </w:tc>
      </w:tr>
      <w:tr w:rsidR="000D364D" w:rsidRPr="00DC2BAB" w14:paraId="4618E1F7" w14:textId="77777777" w:rsidTr="00BA195B">
        <w:tc>
          <w:tcPr>
            <w:tcW w:w="1345" w:type="dxa"/>
          </w:tcPr>
          <w:p w14:paraId="36CA3ADC" w14:textId="2C00EA33" w:rsidR="000D364D"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20</w:t>
            </w:r>
          </w:p>
        </w:tc>
        <w:tc>
          <w:tcPr>
            <w:tcW w:w="1800" w:type="dxa"/>
            <w:vAlign w:val="center"/>
          </w:tcPr>
          <w:p w14:paraId="0740E809" w14:textId="49A9A03E" w:rsidR="000D364D" w:rsidRPr="00DC2BAB" w:rsidRDefault="000D364D" w:rsidP="008846EA">
            <w:pPr>
              <w:jc w:val="center"/>
              <w:rPr>
                <w:rFonts w:ascii="Times New Roman" w:hAnsi="Times New Roman" w:cs="Times New Roman"/>
                <w:sz w:val="24"/>
                <w:szCs w:val="24"/>
                <w:lang w:val="vi-VN"/>
              </w:rPr>
            </w:pPr>
            <w:r w:rsidRPr="00DC2BAB">
              <w:rPr>
                <w:rFonts w:ascii="Times New Roman" w:hAnsi="Times New Roman" w:cs="Times New Roman"/>
                <w:sz w:val="24"/>
                <w:szCs w:val="24"/>
                <w:lang w:val="vi-VN"/>
              </w:rPr>
              <w:t>GND</w:t>
            </w:r>
          </w:p>
        </w:tc>
        <w:tc>
          <w:tcPr>
            <w:tcW w:w="1080" w:type="dxa"/>
            <w:vAlign w:val="center"/>
          </w:tcPr>
          <w:p w14:paraId="60125A23" w14:textId="77777777" w:rsidR="000D364D" w:rsidRPr="00DC2BAB" w:rsidRDefault="000D364D" w:rsidP="00021D39">
            <w:pPr>
              <w:jc w:val="center"/>
              <w:rPr>
                <w:rFonts w:ascii="Times New Roman" w:hAnsi="Times New Roman" w:cs="Times New Roman"/>
                <w:sz w:val="26"/>
                <w:szCs w:val="26"/>
                <w:lang w:val="vi-VN"/>
              </w:rPr>
            </w:pPr>
          </w:p>
        </w:tc>
        <w:tc>
          <w:tcPr>
            <w:tcW w:w="5120" w:type="dxa"/>
            <w:vAlign w:val="center"/>
          </w:tcPr>
          <w:p w14:paraId="3B18EBBF" w14:textId="75E28BA0" w:rsidR="000D364D" w:rsidRPr="00DC2BAB" w:rsidRDefault="000D364D" w:rsidP="000D364D">
            <w:pPr>
              <w:rPr>
                <w:rFonts w:ascii="Times New Roman" w:hAnsi="Times New Roman" w:cs="Times New Roman"/>
                <w:sz w:val="26"/>
                <w:szCs w:val="26"/>
                <w:lang w:val="vi-VN"/>
              </w:rPr>
            </w:pPr>
            <w:r w:rsidRPr="00DC2BAB">
              <w:rPr>
                <w:rFonts w:ascii="Times New Roman" w:hAnsi="Times New Roman" w:cs="Times New Roman"/>
                <w:sz w:val="26"/>
                <w:szCs w:val="26"/>
                <w:lang w:val="vi-VN"/>
              </w:rPr>
              <w:t>Chân nối đất</w:t>
            </w:r>
          </w:p>
        </w:tc>
      </w:tr>
    </w:tbl>
    <w:p w14:paraId="7F2BB6D6" w14:textId="31DEBB82" w:rsidR="00B85290" w:rsidRPr="00DC2BAB" w:rsidRDefault="00B85290" w:rsidP="00BA195B">
      <w:pPr>
        <w:spacing w:before="120"/>
        <w:jc w:val="center"/>
        <w:rPr>
          <w:rFonts w:ascii="Times New Roman" w:hAnsi="Times New Roman" w:cs="Times New Roman"/>
          <w:i/>
          <w:iCs/>
          <w:sz w:val="28"/>
          <w:szCs w:val="28"/>
          <w:lang w:val="vi-VN"/>
        </w:rPr>
      </w:pPr>
      <w:r w:rsidRPr="00DC2BAB">
        <w:rPr>
          <w:rFonts w:ascii="Times New Roman" w:hAnsi="Times New Roman" w:cs="Times New Roman"/>
          <w:i/>
          <w:iCs/>
          <w:sz w:val="28"/>
          <w:szCs w:val="28"/>
          <w:lang w:val="vi-VN"/>
        </w:rPr>
        <w:t>Sơ đồ chân của Chip module GPS SAM-M8Q GNSS</w:t>
      </w:r>
    </w:p>
    <w:p w14:paraId="5895001F" w14:textId="3BDC2F1B" w:rsidR="004A12A1" w:rsidRPr="00DC2BAB" w:rsidRDefault="004A12A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2.3. Khối bộ nhớ</w:t>
      </w:r>
    </w:p>
    <w:p w14:paraId="0907F9A0" w14:textId="2421C8FD" w:rsidR="005221C8" w:rsidRPr="00DC2BAB" w:rsidRDefault="005221C8" w:rsidP="00C57A25">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Khối bộ nhớ ngoài là loại MMC/SD Card được giao tiếp với MCU theo giao tiếp SPI. </w:t>
      </w:r>
    </w:p>
    <w:p w14:paraId="3F2854AC" w14:textId="0DCB7E08" w:rsidR="005E7047" w:rsidRPr="00DC2BAB" w:rsidRDefault="005E7047" w:rsidP="005E7047">
      <w:pPr>
        <w:jc w:val="center"/>
        <w:rPr>
          <w:rFonts w:ascii="Times New Roman" w:hAnsi="Times New Roman" w:cs="Times New Roman"/>
          <w:sz w:val="28"/>
          <w:szCs w:val="28"/>
          <w:lang w:val="vi-VN"/>
        </w:rPr>
      </w:pPr>
      <w:r w:rsidRPr="00DC2BAB">
        <w:rPr>
          <w:noProof/>
          <w:lang w:val="vi-VN"/>
        </w:rPr>
        <w:drawing>
          <wp:inline distT="0" distB="0" distL="0" distR="0" wp14:anchorId="65EEA8D7" wp14:editId="1A69BB5C">
            <wp:extent cx="2870835" cy="2317750"/>
            <wp:effectExtent l="0" t="0" r="0" b="0"/>
            <wp:docPr id="2" name="Picture 2" descr="2012-03-08_0855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2012-03-08_08552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70835" cy="2317750"/>
                    </a:xfrm>
                    <a:prstGeom prst="rect">
                      <a:avLst/>
                    </a:prstGeom>
                    <a:noFill/>
                    <a:ln>
                      <a:noFill/>
                    </a:ln>
                  </pic:spPr>
                </pic:pic>
              </a:graphicData>
            </a:graphic>
          </wp:inline>
        </w:drawing>
      </w:r>
    </w:p>
    <w:p w14:paraId="52AEB18D" w14:textId="2FAE8412" w:rsidR="00193589" w:rsidRPr="00DC2BAB" w:rsidRDefault="00193589" w:rsidP="005E7047">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Thẻ nhớ SDCard</w:t>
      </w:r>
    </w:p>
    <w:p w14:paraId="550D718B" w14:textId="094D3785" w:rsidR="00193589" w:rsidRPr="00DC2BAB" w:rsidRDefault="00487663" w:rsidP="005E7047">
      <w:pPr>
        <w:jc w:val="center"/>
        <w:rPr>
          <w:rFonts w:ascii="Times New Roman" w:hAnsi="Times New Roman" w:cs="Times New Roman"/>
          <w:sz w:val="28"/>
          <w:szCs w:val="28"/>
          <w:lang w:val="vi-VN"/>
        </w:rPr>
      </w:pPr>
      <w:r w:rsidRPr="00DC2BAB">
        <w:rPr>
          <w:rFonts w:ascii="Times New Roman" w:hAnsi="Times New Roman" w:cs="Times New Roman"/>
          <w:noProof/>
          <w:sz w:val="28"/>
          <w:szCs w:val="28"/>
          <w:lang w:val="vi-VN"/>
        </w:rPr>
        <w:drawing>
          <wp:inline distT="0" distB="0" distL="0" distR="0" wp14:anchorId="50C74FC3" wp14:editId="27BE6478">
            <wp:extent cx="5870059" cy="281762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9">
                      <a:extLst>
                        <a:ext uri="{28A0092B-C50C-407E-A947-70E740481C1C}">
                          <a14:useLocalDpi xmlns:a14="http://schemas.microsoft.com/office/drawing/2010/main" val="0"/>
                        </a:ext>
                      </a:extLst>
                    </a:blip>
                    <a:stretch>
                      <a:fillRect/>
                    </a:stretch>
                  </pic:blipFill>
                  <pic:spPr>
                    <a:xfrm>
                      <a:off x="0" y="0"/>
                      <a:ext cx="5924295" cy="2843661"/>
                    </a:xfrm>
                    <a:prstGeom prst="rect">
                      <a:avLst/>
                    </a:prstGeom>
                  </pic:spPr>
                </pic:pic>
              </a:graphicData>
            </a:graphic>
          </wp:inline>
        </w:drawing>
      </w:r>
    </w:p>
    <w:p w14:paraId="58763C7E" w14:textId="69D2B4B4" w:rsidR="00D32351" w:rsidRPr="00DC2BAB" w:rsidRDefault="00D32351" w:rsidP="00D32351">
      <w:pPr>
        <w:jc w:val="center"/>
        <w:rPr>
          <w:rFonts w:ascii="Times New Roman" w:hAnsi="Times New Roman" w:cs="Times New Roman"/>
          <w:sz w:val="28"/>
          <w:szCs w:val="28"/>
          <w:lang w:val="vi-VN"/>
        </w:rPr>
      </w:pPr>
      <w:r w:rsidRPr="00DC2BAB">
        <w:rPr>
          <w:rFonts w:ascii="Times New Roman" w:hAnsi="Times New Roman" w:cs="Times New Roman"/>
          <w:sz w:val="28"/>
          <w:szCs w:val="28"/>
          <w:lang w:val="vi-VN"/>
        </w:rPr>
        <w:t>Sơ đồ thiết kế khối giao tiếp thẻ nhớ</w:t>
      </w:r>
    </w:p>
    <w:p w14:paraId="536B4684" w14:textId="10FF1C18" w:rsidR="00D32351" w:rsidRPr="00DC2BAB" w:rsidRDefault="003F0C14" w:rsidP="00C57A25">
      <w:pPr>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MMC/SD card có tất cả 9 chân:</w:t>
      </w:r>
    </w:p>
    <w:p w14:paraId="25E58682" w14:textId="5DA02C85"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Chân 1: CS (chip select) là chân chọn chip dùng trong mode SPI, chân này được nối với chân chọn chip của MCU.</w:t>
      </w:r>
    </w:p>
    <w:p w14:paraId="56F0385A" w14:textId="6DE1B9C9"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2: DI (data input) hay là chân MOSI, chân này được nối với chân MOSI của MCU.</w:t>
      </w:r>
    </w:p>
    <w:p w14:paraId="58AEA83D" w14:textId="4677681B"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3,6 là các chân GND.</w:t>
      </w:r>
    </w:p>
    <w:p w14:paraId="3F791A4E" w14:textId="58F4E80F" w:rsidR="003F0C14" w:rsidRPr="00DC2BAB" w:rsidRDefault="003F0C14" w:rsidP="00C57A25">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C57A25"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Chân 4: chân nguồn.</w:t>
      </w:r>
    </w:p>
    <w:p w14:paraId="23F2FCA0" w14:textId="33582E4C" w:rsidR="003F0C14" w:rsidRPr="00DC2BAB" w:rsidRDefault="003F0C14" w:rsidP="00C57A25">
      <w:pPr>
        <w:spacing w:after="120"/>
        <w:ind w:firstLine="720"/>
        <w:jc w:val="both"/>
        <w:rPr>
          <w:rFonts w:ascii="Times New Roman" w:hAnsi="Times New Roman" w:cs="Times New Roman"/>
          <w:spacing w:val="-6"/>
          <w:sz w:val="28"/>
          <w:szCs w:val="28"/>
          <w:lang w:val="vi-VN"/>
        </w:rPr>
      </w:pPr>
      <w:r w:rsidRPr="00DC2BAB">
        <w:rPr>
          <w:rFonts w:ascii="Times New Roman" w:hAnsi="Times New Roman" w:cs="Times New Roman"/>
          <w:spacing w:val="-6"/>
          <w:sz w:val="28"/>
          <w:szCs w:val="28"/>
          <w:lang w:val="vi-VN"/>
        </w:rPr>
        <w:t>-</w:t>
      </w:r>
      <w:r w:rsidR="00C57A25" w:rsidRPr="00DC2BAB">
        <w:rPr>
          <w:rFonts w:ascii="Times New Roman" w:hAnsi="Times New Roman" w:cs="Times New Roman"/>
          <w:spacing w:val="-6"/>
          <w:sz w:val="28"/>
          <w:szCs w:val="28"/>
          <w:lang w:val="vi-VN"/>
        </w:rPr>
        <w:t xml:space="preserve"> </w:t>
      </w:r>
      <w:r w:rsidRPr="00DC2BAB">
        <w:rPr>
          <w:rFonts w:ascii="Times New Roman" w:hAnsi="Times New Roman" w:cs="Times New Roman"/>
          <w:spacing w:val="-6"/>
          <w:sz w:val="28"/>
          <w:szCs w:val="28"/>
          <w:lang w:val="vi-VN"/>
        </w:rPr>
        <w:t>Chân 5: CLK giữ nhịp trong mode SPI, chân này được nối với SLK của MCU.</w:t>
      </w:r>
    </w:p>
    <w:p w14:paraId="64D8CC05" w14:textId="07A13608" w:rsidR="003F0C14" w:rsidRPr="00DC2BAB" w:rsidRDefault="003F0C14" w:rsidP="00C57A25">
      <w:pPr>
        <w:spacing w:after="120"/>
        <w:ind w:firstLine="720"/>
        <w:jc w:val="both"/>
        <w:rPr>
          <w:rFonts w:ascii="Times New Roman" w:hAnsi="Times New Roman" w:cs="Times New Roman"/>
          <w:spacing w:val="-6"/>
          <w:sz w:val="28"/>
          <w:szCs w:val="28"/>
          <w:lang w:val="vi-VN"/>
        </w:rPr>
      </w:pPr>
      <w:r w:rsidRPr="00DC2BAB">
        <w:rPr>
          <w:rFonts w:ascii="Times New Roman" w:hAnsi="Times New Roman" w:cs="Times New Roman"/>
          <w:spacing w:val="-6"/>
          <w:sz w:val="28"/>
          <w:szCs w:val="28"/>
          <w:lang w:val="vi-VN"/>
        </w:rPr>
        <w:t>-</w:t>
      </w:r>
      <w:r w:rsidR="00C57A25" w:rsidRPr="00DC2BAB">
        <w:rPr>
          <w:rFonts w:ascii="Times New Roman" w:hAnsi="Times New Roman" w:cs="Times New Roman"/>
          <w:spacing w:val="-6"/>
          <w:sz w:val="28"/>
          <w:szCs w:val="28"/>
          <w:lang w:val="vi-VN"/>
        </w:rPr>
        <w:t xml:space="preserve"> </w:t>
      </w:r>
      <w:r w:rsidRPr="00DC2BAB">
        <w:rPr>
          <w:rFonts w:ascii="Times New Roman" w:hAnsi="Times New Roman" w:cs="Times New Roman"/>
          <w:spacing w:val="-6"/>
          <w:sz w:val="28"/>
          <w:szCs w:val="28"/>
          <w:lang w:val="vi-VN"/>
        </w:rPr>
        <w:t>Chân 7: chân DO (data output) chân này được nối với chân MISO của MCU</w:t>
      </w:r>
      <w:r w:rsidR="000E1C7B" w:rsidRPr="00DC2BAB">
        <w:rPr>
          <w:rFonts w:ascii="Times New Roman" w:hAnsi="Times New Roman" w:cs="Times New Roman"/>
          <w:spacing w:val="-6"/>
          <w:sz w:val="28"/>
          <w:szCs w:val="28"/>
          <w:lang w:val="vi-VN"/>
        </w:rPr>
        <w:t>.</w:t>
      </w:r>
    </w:p>
    <w:p w14:paraId="5B1832FD" w14:textId="47585F1A" w:rsidR="0012601A" w:rsidRPr="00DC2BAB" w:rsidRDefault="0012601A"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Về nguồn nuôi cho MMC/SD card phải nằm trong khoảng từ 1,8V-3,6V.Vì thế giao tiếp các chân của MMC/SD card và MCU không được mắc nối tiếp mà phải phân áp.</w:t>
      </w:r>
    </w:p>
    <w:p w14:paraId="37C168A9" w14:textId="33CA4CC0"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Nếu gọi dữ liệu giữa chip </w:t>
      </w:r>
      <w:r w:rsidR="00F85059" w:rsidRPr="00DC2BAB">
        <w:rPr>
          <w:rFonts w:ascii="Times New Roman" w:hAnsi="Times New Roman" w:cs="Times New Roman"/>
          <w:sz w:val="28"/>
          <w:szCs w:val="28"/>
          <w:lang w:val="vi-VN"/>
        </w:rPr>
        <w:t>ARM</w:t>
      </w:r>
      <w:r w:rsidRPr="00DC2BAB">
        <w:rPr>
          <w:rFonts w:ascii="Times New Roman" w:hAnsi="Times New Roman" w:cs="Times New Roman"/>
          <w:sz w:val="28"/>
          <w:szCs w:val="28"/>
          <w:lang w:val="vi-VN"/>
        </w:rPr>
        <w:t xml:space="preserve"> (master) và MMC/SD card là thông điệp thì thông điệp này chia làm 3 loại:</w:t>
      </w:r>
    </w:p>
    <w:p w14:paraId="11D8EC05" w14:textId="2653767B"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Lệnh (Command).</w:t>
      </w:r>
    </w:p>
    <w:p w14:paraId="49E34060" w14:textId="6AF51390"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Trả lời (Respond).</w:t>
      </w:r>
    </w:p>
    <w:p w14:paraId="2E29846F" w14:textId="56FC7512"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w:t>
      </w:r>
      <w:r w:rsidR="00F85059" w:rsidRPr="00DC2BAB">
        <w:rPr>
          <w:rFonts w:ascii="Times New Roman" w:hAnsi="Times New Roman" w:cs="Times New Roman"/>
          <w:sz w:val="28"/>
          <w:szCs w:val="28"/>
          <w:lang w:val="vi-VN"/>
        </w:rPr>
        <w:t xml:space="preserve"> </w:t>
      </w:r>
      <w:r w:rsidRPr="00DC2BAB">
        <w:rPr>
          <w:rFonts w:ascii="Times New Roman" w:hAnsi="Times New Roman" w:cs="Times New Roman"/>
          <w:sz w:val="28"/>
          <w:szCs w:val="28"/>
          <w:lang w:val="vi-VN"/>
        </w:rPr>
        <w:t>Dữ liệu (Data token).</w:t>
      </w:r>
    </w:p>
    <w:p w14:paraId="244554B8" w14:textId="72EF390A" w:rsidR="00C57A25" w:rsidRPr="00DC2BAB" w:rsidRDefault="00C57A25" w:rsidP="00F85059">
      <w:pPr>
        <w:spacing w:after="120"/>
        <w:ind w:firstLine="720"/>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Giao tiếp giữa Vi điều khiển và MMC/SD card bắt dầu khi chân chọn chip về trạng thái 0. Lệnh từ vi điều khiển đến card theo đường MOSI. Và card sẽ trả lời theo đường MISO về. Mỗi lệnh gồm 48 bit</w:t>
      </w:r>
      <w:r w:rsidR="00F85059" w:rsidRPr="00DC2BAB">
        <w:rPr>
          <w:rFonts w:ascii="Times New Roman" w:hAnsi="Times New Roman" w:cs="Times New Roman"/>
          <w:sz w:val="28"/>
          <w:szCs w:val="28"/>
          <w:lang w:val="vi-VN"/>
        </w:rPr>
        <w:t>.</w:t>
      </w:r>
    </w:p>
    <w:p w14:paraId="7819C080" w14:textId="02F5210F" w:rsidR="004A12A1" w:rsidRPr="00DC2BAB" w:rsidRDefault="004A12A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 xml:space="preserve">2.4. </w:t>
      </w:r>
      <w:r w:rsidR="00D010E9" w:rsidRPr="00DC2BAB">
        <w:rPr>
          <w:rFonts w:ascii="Times New Roman" w:hAnsi="Times New Roman" w:cs="Times New Roman"/>
          <w:b/>
          <w:bCs/>
          <w:sz w:val="28"/>
          <w:szCs w:val="28"/>
          <w:lang w:val="vi-VN"/>
        </w:rPr>
        <w:t>Khối thu phát vô tuyến</w:t>
      </w:r>
    </w:p>
    <w:p w14:paraId="1ECD4A33" w14:textId="77777777" w:rsidR="00BC6040" w:rsidRPr="00DC2BAB" w:rsidRDefault="00B93BA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Khối thu phát vô tuyến có chức năng </w:t>
      </w:r>
      <w:r w:rsidR="007805CE" w:rsidRPr="00DC2BAB">
        <w:rPr>
          <w:rFonts w:ascii="Times New Roman" w:hAnsi="Times New Roman" w:cs="Times New Roman"/>
          <w:sz w:val="28"/>
          <w:szCs w:val="28"/>
          <w:lang w:val="vi-VN"/>
        </w:rPr>
        <w:t>gửi dữ liệu từ thiết bị thu GPS tới trung tâm xử lý</w:t>
      </w:r>
      <w:r w:rsidR="004E0073" w:rsidRPr="00DC2BAB">
        <w:rPr>
          <w:rFonts w:ascii="Times New Roman" w:hAnsi="Times New Roman" w:cs="Times New Roman"/>
          <w:sz w:val="28"/>
          <w:szCs w:val="28"/>
          <w:lang w:val="vi-VN"/>
        </w:rPr>
        <w:t>, tiếp nhận các yêu cầu điều khiển từ trung tâm điều khiển</w:t>
      </w:r>
      <w:r w:rsidR="007805CE" w:rsidRPr="00DC2BAB">
        <w:rPr>
          <w:rFonts w:ascii="Times New Roman" w:hAnsi="Times New Roman" w:cs="Times New Roman"/>
          <w:sz w:val="28"/>
          <w:szCs w:val="28"/>
          <w:lang w:val="vi-VN"/>
        </w:rPr>
        <w:t xml:space="preserve"> qua đường truyền 3G/4G</w:t>
      </w:r>
      <w:r w:rsidR="004E0073" w:rsidRPr="00DC2BAB">
        <w:rPr>
          <w:rFonts w:ascii="Times New Roman" w:hAnsi="Times New Roman" w:cs="Times New Roman"/>
          <w:sz w:val="28"/>
          <w:szCs w:val="28"/>
          <w:lang w:val="vi-VN"/>
        </w:rPr>
        <w:t xml:space="preserve">. </w:t>
      </w:r>
      <w:r w:rsidR="00BC6040" w:rsidRPr="00DC2BAB">
        <w:rPr>
          <w:rFonts w:ascii="Times New Roman" w:hAnsi="Times New Roman" w:cs="Times New Roman"/>
          <w:sz w:val="28"/>
          <w:szCs w:val="28"/>
          <w:lang w:val="vi-VN"/>
        </w:rPr>
        <w:t>Chức năng cụ thể:</w:t>
      </w:r>
    </w:p>
    <w:p w14:paraId="6E9458A7" w14:textId="77777777" w:rsidR="00BC6040" w:rsidRPr="00DC2BAB" w:rsidRDefault="00BC604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iếp nhận các yêu cầu từ người dùng, trung tâm điều khiển qua đường truyền 3G, 4G hoặc tin nhắn SMS.</w:t>
      </w:r>
    </w:p>
    <w:p w14:paraId="2CD143A7" w14:textId="77777777" w:rsidR="008F4042" w:rsidRPr="00DC2BAB" w:rsidRDefault="00BC6040"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8F4042" w:rsidRPr="00DC2BAB">
        <w:rPr>
          <w:rFonts w:ascii="Times New Roman" w:hAnsi="Times New Roman" w:cs="Times New Roman"/>
          <w:sz w:val="28"/>
          <w:szCs w:val="28"/>
          <w:lang w:val="vi-VN"/>
        </w:rPr>
        <w:t>Chuyển yêu cầu của người dùng, trung tâm điều khiển cho vi điều khiển xử lý</w:t>
      </w:r>
    </w:p>
    <w:p w14:paraId="3C30D4B5" w14:textId="77777777" w:rsidR="008F4042" w:rsidRPr="00DC2BAB" w:rsidRDefault="008F404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Tiếp nhận các yêu cầu của vi điều khiển</w:t>
      </w:r>
    </w:p>
    <w:p w14:paraId="1101FE3D" w14:textId="232986BF" w:rsidR="00B93BA0" w:rsidRPr="00DC2BAB" w:rsidRDefault="008F404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B34B1C" w:rsidRPr="00DC2BAB">
        <w:rPr>
          <w:rFonts w:ascii="Times New Roman" w:hAnsi="Times New Roman" w:cs="Times New Roman"/>
          <w:sz w:val="28"/>
          <w:szCs w:val="28"/>
          <w:lang w:val="vi-VN"/>
        </w:rPr>
        <w:t>Chuyển tiếp các thực thi của vi điều khiển tới máy chủ tại trung tâm điều khiển, người dùng qua đường truyền 3G, 4G.</w:t>
      </w:r>
      <w:r w:rsidR="007805CE" w:rsidRPr="00DC2BAB">
        <w:rPr>
          <w:rFonts w:ascii="Times New Roman" w:hAnsi="Times New Roman" w:cs="Times New Roman"/>
          <w:sz w:val="28"/>
          <w:szCs w:val="28"/>
          <w:lang w:val="vi-VN"/>
        </w:rPr>
        <w:t xml:space="preserve"> </w:t>
      </w:r>
    </w:p>
    <w:p w14:paraId="0B23128D" w14:textId="79FE742C" w:rsidR="001B4441" w:rsidRPr="00DC2BAB" w:rsidRDefault="001B444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ử lý các yêu cầu điều khiển từ người dùng qua tin nhắn SMS.</w:t>
      </w:r>
    </w:p>
    <w:p w14:paraId="31BBBFEF" w14:textId="26F0A202" w:rsidR="00C427C7" w:rsidRPr="00DC2BAB" w:rsidRDefault="00C427C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rong đề tài, nhóm thực hiện đã nghiên cứu, chọn lọc và đưa ra lựa chọn loại Module Sim SIM7600CE-M1S của S</w:t>
      </w:r>
      <w:r w:rsidR="00B627CE" w:rsidRPr="00DC2BAB">
        <w:rPr>
          <w:rFonts w:ascii="Times New Roman" w:hAnsi="Times New Roman" w:cs="Times New Roman"/>
          <w:sz w:val="28"/>
          <w:szCs w:val="28"/>
          <w:lang w:val="vi-VN"/>
        </w:rPr>
        <w:t xml:space="preserve">IMCom để thiết kế khối thu phát vô tuyến. SIM7600CE-M1S là loại module </w:t>
      </w:r>
      <w:r w:rsidR="00F95EDF" w:rsidRPr="00DC2BAB">
        <w:rPr>
          <w:rFonts w:ascii="Times New Roman" w:hAnsi="Times New Roman" w:cs="Times New Roman"/>
          <w:sz w:val="28"/>
          <w:szCs w:val="28"/>
          <w:lang w:val="vi-VN"/>
        </w:rPr>
        <w:t>đa băng tần</w:t>
      </w:r>
      <w:r w:rsidR="006F27C3" w:rsidRPr="00DC2BAB">
        <w:rPr>
          <w:rFonts w:ascii="Times New Roman" w:hAnsi="Times New Roman" w:cs="Times New Roman"/>
          <w:sz w:val="28"/>
          <w:szCs w:val="28"/>
          <w:lang w:val="vi-VN"/>
        </w:rPr>
        <w:t xml:space="preserve"> loại SMT hỗ trợ truyền dữ liệu qua băng tần LTE CAT4 có tốc độ lên tới 150 Mbps.</w:t>
      </w:r>
      <w:r w:rsidR="00F95EDF" w:rsidRPr="00DC2BAB">
        <w:rPr>
          <w:rFonts w:ascii="Times New Roman" w:hAnsi="Times New Roman" w:cs="Times New Roman"/>
          <w:sz w:val="28"/>
          <w:szCs w:val="28"/>
          <w:lang w:val="vi-VN"/>
        </w:rPr>
        <w:t xml:space="preserve"> Loại module Sim này được đánh giá cao bởi sự linh hoạt </w:t>
      </w:r>
      <w:r w:rsidR="00D43EBB" w:rsidRPr="00DC2BAB">
        <w:rPr>
          <w:rFonts w:ascii="Times New Roman" w:hAnsi="Times New Roman" w:cs="Times New Roman"/>
          <w:sz w:val="28"/>
          <w:szCs w:val="28"/>
          <w:lang w:val="vi-VN"/>
        </w:rPr>
        <w:t>, dễ tích hợp trong các ứng dụng.</w:t>
      </w:r>
    </w:p>
    <w:p w14:paraId="4B3EAC6C" w14:textId="057CC48E" w:rsidR="001B4441" w:rsidRPr="00DC2BAB" w:rsidRDefault="001B4441"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4.1 Đặc điểm kỹ thuật</w:t>
      </w:r>
    </w:p>
    <w:tbl>
      <w:tblPr>
        <w:tblStyle w:val="TableGrid"/>
        <w:tblW w:w="0" w:type="auto"/>
        <w:tblLook w:val="04A0" w:firstRow="1" w:lastRow="0" w:firstColumn="1" w:lastColumn="0" w:noHBand="0" w:noVBand="1"/>
      </w:tblPr>
      <w:tblGrid>
        <w:gridCol w:w="3232"/>
        <w:gridCol w:w="6113"/>
      </w:tblGrid>
      <w:tr w:rsidR="00D029EA" w:rsidRPr="00DC2BAB" w14:paraId="168567AB" w14:textId="77777777" w:rsidTr="00463778">
        <w:tc>
          <w:tcPr>
            <w:tcW w:w="9571" w:type="dxa"/>
            <w:gridSpan w:val="2"/>
          </w:tcPr>
          <w:p w14:paraId="41F2B137" w14:textId="5709EFAC" w:rsidR="00D029EA" w:rsidRPr="00DC2BAB" w:rsidRDefault="00D029EA"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Đặc trưng chung</w:t>
            </w:r>
          </w:p>
        </w:tc>
      </w:tr>
      <w:tr w:rsidR="00D029EA" w:rsidRPr="00DC2BAB" w14:paraId="31DC1030" w14:textId="77777777" w:rsidTr="00D029EA">
        <w:tc>
          <w:tcPr>
            <w:tcW w:w="3258" w:type="dxa"/>
          </w:tcPr>
          <w:p w14:paraId="4C3B8994" w14:textId="7BA97A65" w:rsidR="00D029E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Điện áp cung cấp</w:t>
            </w:r>
          </w:p>
        </w:tc>
        <w:tc>
          <w:tcPr>
            <w:tcW w:w="6313" w:type="dxa"/>
          </w:tcPr>
          <w:p w14:paraId="2319DA65" w14:textId="69E64242" w:rsidR="00D029E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4V ~ 4.2V, thường là 3.8V</w:t>
            </w:r>
          </w:p>
        </w:tc>
      </w:tr>
      <w:tr w:rsidR="006B1D2A" w:rsidRPr="00DC2BAB" w14:paraId="47807C8D" w14:textId="77777777" w:rsidTr="00D029EA">
        <w:tc>
          <w:tcPr>
            <w:tcW w:w="3258" w:type="dxa"/>
          </w:tcPr>
          <w:p w14:paraId="753B9C9B" w14:textId="78B003E2"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điều khiển</w:t>
            </w:r>
          </w:p>
        </w:tc>
        <w:tc>
          <w:tcPr>
            <w:tcW w:w="6313" w:type="dxa"/>
          </w:tcPr>
          <w:p w14:paraId="0AF3D6B4" w14:textId="4A0A7842"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ập lệnh AT</w:t>
            </w:r>
          </w:p>
        </w:tc>
      </w:tr>
      <w:tr w:rsidR="006B1D2A" w:rsidRPr="00DC2BAB" w14:paraId="4862D34C" w14:textId="77777777" w:rsidTr="00D029EA">
        <w:tc>
          <w:tcPr>
            <w:tcW w:w="3258" w:type="dxa"/>
          </w:tcPr>
          <w:p w14:paraId="207800C3" w14:textId="617FA1D5"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Nhiệt độ hoạt động</w:t>
            </w:r>
          </w:p>
        </w:tc>
        <w:tc>
          <w:tcPr>
            <w:tcW w:w="6313" w:type="dxa"/>
          </w:tcPr>
          <w:p w14:paraId="36C1EB0B" w14:textId="2C81FE80" w:rsidR="006B1D2A" w:rsidRPr="00DC2BAB" w:rsidRDefault="006B1D2A"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40</w:t>
            </w:r>
            <w:r w:rsidRPr="00DC2BAB">
              <w:rPr>
                <w:rFonts w:ascii="Times New Roman" w:hAnsi="Times New Roman" w:cs="Times New Roman"/>
                <w:sz w:val="28"/>
                <w:szCs w:val="28"/>
                <w:vertAlign w:val="superscript"/>
                <w:lang w:val="vi-VN"/>
              </w:rPr>
              <w:t>o</w:t>
            </w:r>
            <w:r w:rsidRPr="00DC2BAB">
              <w:rPr>
                <w:rFonts w:ascii="Times New Roman" w:hAnsi="Times New Roman" w:cs="Times New Roman"/>
                <w:sz w:val="28"/>
                <w:szCs w:val="28"/>
                <w:lang w:val="vi-VN"/>
              </w:rPr>
              <w:t>C</w:t>
            </w:r>
            <w:r w:rsidR="00B94FA6" w:rsidRPr="00DC2BAB">
              <w:rPr>
                <w:rFonts w:ascii="Times New Roman" w:hAnsi="Times New Roman" w:cs="Times New Roman"/>
                <w:sz w:val="28"/>
                <w:szCs w:val="28"/>
                <w:lang w:val="vi-VN"/>
              </w:rPr>
              <w:t xml:space="preserve"> đến +85</w:t>
            </w:r>
            <w:r w:rsidR="00B94FA6" w:rsidRPr="00DC2BAB">
              <w:rPr>
                <w:rFonts w:ascii="Times New Roman" w:hAnsi="Times New Roman" w:cs="Times New Roman"/>
                <w:sz w:val="28"/>
                <w:szCs w:val="28"/>
                <w:vertAlign w:val="superscript"/>
                <w:lang w:val="vi-VN"/>
              </w:rPr>
              <w:t>o</w:t>
            </w:r>
            <w:r w:rsidR="00B94FA6" w:rsidRPr="00DC2BAB">
              <w:rPr>
                <w:rFonts w:ascii="Times New Roman" w:hAnsi="Times New Roman" w:cs="Times New Roman"/>
                <w:sz w:val="28"/>
                <w:szCs w:val="28"/>
                <w:lang w:val="vi-VN"/>
              </w:rPr>
              <w:t>C</w:t>
            </w:r>
          </w:p>
        </w:tc>
      </w:tr>
      <w:tr w:rsidR="00B94FA6" w:rsidRPr="00DC2BAB" w14:paraId="30D207E7" w14:textId="77777777" w:rsidTr="00D029EA">
        <w:tc>
          <w:tcPr>
            <w:tcW w:w="3258" w:type="dxa"/>
          </w:tcPr>
          <w:p w14:paraId="3219F093" w14:textId="403B88B8"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Kích thước</w:t>
            </w:r>
          </w:p>
        </w:tc>
        <w:tc>
          <w:tcPr>
            <w:tcW w:w="6313" w:type="dxa"/>
          </w:tcPr>
          <w:p w14:paraId="282F11FE" w14:textId="29B89858"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0x30x2.9 mm</w:t>
            </w:r>
          </w:p>
        </w:tc>
      </w:tr>
      <w:tr w:rsidR="00B94FA6" w:rsidRPr="00DC2BAB" w14:paraId="27979204" w14:textId="77777777" w:rsidTr="00D029EA">
        <w:tc>
          <w:tcPr>
            <w:tcW w:w="3258" w:type="dxa"/>
          </w:tcPr>
          <w:p w14:paraId="555A6ADD" w14:textId="37A0D22F"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ọng lượng </w:t>
            </w:r>
          </w:p>
        </w:tc>
        <w:tc>
          <w:tcPr>
            <w:tcW w:w="6313" w:type="dxa"/>
          </w:tcPr>
          <w:p w14:paraId="08C2788E" w14:textId="6211D431" w:rsidR="00B94FA6" w:rsidRPr="00DC2BAB" w:rsidRDefault="00B94FA6"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5.7 </w:t>
            </w:r>
            <m:oMath>
              <m:r>
                <w:rPr>
                  <w:rFonts w:ascii="Cambria Math" w:hAnsi="Cambria Math" w:cs="Times New Roman"/>
                  <w:sz w:val="28"/>
                  <w:szCs w:val="28"/>
                  <w:lang w:val="vi-VN"/>
                </w:rPr>
                <m:t>±</m:t>
              </m:r>
            </m:oMath>
            <w:r w:rsidRPr="00DC2BAB">
              <w:rPr>
                <w:rFonts w:ascii="Times New Roman" w:eastAsiaTheme="minorEastAsia" w:hAnsi="Times New Roman" w:cs="Times New Roman"/>
                <w:sz w:val="28"/>
                <w:szCs w:val="28"/>
                <w:lang w:val="vi-VN"/>
              </w:rPr>
              <w:t xml:space="preserve"> 0.2g</w:t>
            </w:r>
          </w:p>
        </w:tc>
      </w:tr>
      <w:tr w:rsidR="004956BD" w:rsidRPr="00DC2BAB" w14:paraId="46A2482C" w14:textId="77777777" w:rsidTr="00463778">
        <w:tc>
          <w:tcPr>
            <w:tcW w:w="9571" w:type="dxa"/>
            <w:gridSpan w:val="2"/>
          </w:tcPr>
          <w:p w14:paraId="78FE1616" w14:textId="0CE9CD05" w:rsidR="004956BD" w:rsidRPr="00DC2BAB" w:rsidRDefault="004956BD"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Dữ liệu</w:t>
            </w:r>
          </w:p>
        </w:tc>
      </w:tr>
      <w:tr w:rsidR="004956BD" w:rsidRPr="00DC2BAB" w14:paraId="352D48B3" w14:textId="77777777" w:rsidTr="00D029EA">
        <w:tc>
          <w:tcPr>
            <w:tcW w:w="3258" w:type="dxa"/>
          </w:tcPr>
          <w:p w14:paraId="223DC929" w14:textId="07641838"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 CAT4</w:t>
            </w:r>
          </w:p>
        </w:tc>
        <w:tc>
          <w:tcPr>
            <w:tcW w:w="6313" w:type="dxa"/>
          </w:tcPr>
          <w:p w14:paraId="5F678995" w14:textId="48B98A64"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50 Mbps</w:t>
            </w:r>
          </w:p>
          <w:p w14:paraId="375AE5C3" w14:textId="4E8E81AB" w:rsidR="004956BD" w:rsidRPr="00DC2BAB" w:rsidRDefault="004956B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150 Mbps</w:t>
            </w:r>
          </w:p>
        </w:tc>
      </w:tr>
      <w:tr w:rsidR="004956BD" w:rsidRPr="00DC2BAB" w14:paraId="3B6E44E9" w14:textId="77777777" w:rsidTr="00D029EA">
        <w:tc>
          <w:tcPr>
            <w:tcW w:w="3258" w:type="dxa"/>
          </w:tcPr>
          <w:p w14:paraId="2ED6840C" w14:textId="642F0A5D" w:rsidR="004956BD" w:rsidRPr="00DC2BAB" w:rsidRDefault="00C9362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D -HSDPA/HSUPA</w:t>
            </w:r>
          </w:p>
        </w:tc>
        <w:tc>
          <w:tcPr>
            <w:tcW w:w="6313" w:type="dxa"/>
          </w:tcPr>
          <w:p w14:paraId="4759FEFB" w14:textId="6D0565C1" w:rsidR="00C9362E" w:rsidRPr="00DC2BAB" w:rsidRDefault="00C9362E" w:rsidP="00C9362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2 Mbps</w:t>
            </w:r>
          </w:p>
          <w:p w14:paraId="76948990" w14:textId="0F441A40" w:rsidR="004956BD" w:rsidRPr="00DC2BAB" w:rsidRDefault="00C9362E" w:rsidP="00C9362E">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2.8 Mbps</w:t>
            </w:r>
          </w:p>
        </w:tc>
      </w:tr>
      <w:tr w:rsidR="00C9362E" w:rsidRPr="00DC2BAB" w14:paraId="7164AA37" w14:textId="77777777" w:rsidTr="00D029EA">
        <w:tc>
          <w:tcPr>
            <w:tcW w:w="3258" w:type="dxa"/>
          </w:tcPr>
          <w:p w14:paraId="513777F9" w14:textId="2D6C6F0E" w:rsidR="00C9362E" w:rsidRPr="00DC2BAB" w:rsidRDefault="00C9362E"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w:t>
            </w:r>
          </w:p>
        </w:tc>
        <w:tc>
          <w:tcPr>
            <w:tcW w:w="6313" w:type="dxa"/>
          </w:tcPr>
          <w:p w14:paraId="5802758E" w14:textId="2DDF8370" w:rsidR="00C9362E" w:rsidRPr="00DC2BAB" w:rsidRDefault="00C9362E"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w:t>
            </w:r>
            <w:r w:rsidR="00330A82" w:rsidRPr="00DC2BAB">
              <w:rPr>
                <w:rFonts w:ascii="Times New Roman" w:hAnsi="Times New Roman" w:cs="Times New Roman"/>
                <w:sz w:val="28"/>
                <w:szCs w:val="28"/>
                <w:lang w:val="vi-VN"/>
              </w:rPr>
              <w:t>/</w:t>
            </w:r>
            <w:r w:rsidRPr="00DC2BAB">
              <w:rPr>
                <w:rFonts w:ascii="Times New Roman" w:hAnsi="Times New Roman" w:cs="Times New Roman"/>
                <w:sz w:val="28"/>
                <w:szCs w:val="28"/>
                <w:lang w:val="vi-VN"/>
              </w:rPr>
              <w:t xml:space="preserve">Downlink: tối đa </w:t>
            </w:r>
            <w:r w:rsidR="00330A82" w:rsidRPr="00DC2BAB">
              <w:rPr>
                <w:rFonts w:ascii="Times New Roman" w:hAnsi="Times New Roman" w:cs="Times New Roman"/>
                <w:sz w:val="28"/>
                <w:szCs w:val="28"/>
                <w:lang w:val="vi-VN"/>
              </w:rPr>
              <w:t>384</w:t>
            </w:r>
            <w:r w:rsidRPr="00DC2BAB">
              <w:rPr>
                <w:rFonts w:ascii="Times New Roman" w:hAnsi="Times New Roman" w:cs="Times New Roman"/>
                <w:sz w:val="28"/>
                <w:szCs w:val="28"/>
                <w:lang w:val="vi-VN"/>
              </w:rPr>
              <w:t xml:space="preserve"> </w:t>
            </w:r>
            <w:r w:rsidR="00330A82" w:rsidRPr="00DC2BAB">
              <w:rPr>
                <w:rFonts w:ascii="Times New Roman" w:hAnsi="Times New Roman" w:cs="Times New Roman"/>
                <w:sz w:val="28"/>
                <w:szCs w:val="28"/>
                <w:lang w:val="vi-VN"/>
              </w:rPr>
              <w:t>K</w:t>
            </w:r>
            <w:r w:rsidRPr="00DC2BAB">
              <w:rPr>
                <w:rFonts w:ascii="Times New Roman" w:hAnsi="Times New Roman" w:cs="Times New Roman"/>
                <w:sz w:val="28"/>
                <w:szCs w:val="28"/>
                <w:lang w:val="vi-VN"/>
              </w:rPr>
              <w:t>bps</w:t>
            </w:r>
          </w:p>
        </w:tc>
      </w:tr>
      <w:tr w:rsidR="00330A82" w:rsidRPr="00DC2BAB" w14:paraId="40789B1A" w14:textId="77777777" w:rsidTr="00D029EA">
        <w:tc>
          <w:tcPr>
            <w:tcW w:w="3258" w:type="dxa"/>
          </w:tcPr>
          <w:p w14:paraId="658B641D" w14:textId="1D523CBB" w:rsidR="00330A82" w:rsidRPr="00DC2BAB" w:rsidRDefault="00330A8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2000/EVDO</w:t>
            </w:r>
          </w:p>
        </w:tc>
        <w:tc>
          <w:tcPr>
            <w:tcW w:w="6313" w:type="dxa"/>
          </w:tcPr>
          <w:p w14:paraId="63402F3D" w14:textId="67ED8D2C" w:rsidR="00330A82" w:rsidRPr="00DC2BAB" w:rsidRDefault="00330A8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 tối đa 1.8 Mbps</w:t>
            </w:r>
          </w:p>
          <w:p w14:paraId="2F8C9D3B" w14:textId="0BE20C9E" w:rsidR="00330A82" w:rsidRPr="00DC2BAB" w:rsidRDefault="00330A8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Downlink: tối đa 3.1 Mbps</w:t>
            </w:r>
          </w:p>
        </w:tc>
      </w:tr>
      <w:tr w:rsidR="00330A82" w:rsidRPr="00DC2BAB" w14:paraId="5CA33587" w14:textId="77777777" w:rsidTr="00D029EA">
        <w:tc>
          <w:tcPr>
            <w:tcW w:w="3258" w:type="dxa"/>
          </w:tcPr>
          <w:p w14:paraId="5471F7A9" w14:textId="2F89FFF2" w:rsidR="00330A82" w:rsidRPr="00DC2BAB" w:rsidRDefault="00892252"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EDGE</w:t>
            </w:r>
          </w:p>
        </w:tc>
        <w:tc>
          <w:tcPr>
            <w:tcW w:w="6313" w:type="dxa"/>
          </w:tcPr>
          <w:p w14:paraId="3336E95C" w14:textId="47940E6D" w:rsidR="00330A82" w:rsidRPr="00DC2BAB" w:rsidRDefault="00892252" w:rsidP="00330A8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236.8 Kbps</w:t>
            </w:r>
          </w:p>
        </w:tc>
      </w:tr>
      <w:tr w:rsidR="00892252" w:rsidRPr="00DC2BAB" w14:paraId="0A82DE48" w14:textId="77777777" w:rsidTr="00D029EA">
        <w:tc>
          <w:tcPr>
            <w:tcW w:w="3258" w:type="dxa"/>
          </w:tcPr>
          <w:p w14:paraId="048ED470" w14:textId="15D4FA5B" w:rsidR="00892252" w:rsidRPr="00DC2BAB" w:rsidRDefault="0089225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lastRenderedPageBreak/>
              <w:t>GPRS</w:t>
            </w:r>
          </w:p>
        </w:tc>
        <w:tc>
          <w:tcPr>
            <w:tcW w:w="6313" w:type="dxa"/>
          </w:tcPr>
          <w:p w14:paraId="767891EB" w14:textId="0355B2A9" w:rsidR="00892252" w:rsidRPr="00DC2BAB" w:rsidRDefault="0089225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Uplink/Downlink: tối đa 85.6 Kbps</w:t>
            </w:r>
          </w:p>
        </w:tc>
      </w:tr>
      <w:tr w:rsidR="00892252" w:rsidRPr="00DC2BAB" w14:paraId="2C306685" w14:textId="77777777" w:rsidTr="00463778">
        <w:tc>
          <w:tcPr>
            <w:tcW w:w="9571" w:type="dxa"/>
            <w:gridSpan w:val="2"/>
          </w:tcPr>
          <w:p w14:paraId="115605FD" w14:textId="2DA31E42" w:rsidR="00892252" w:rsidRPr="00DC2BAB" w:rsidRDefault="00892252" w:rsidP="0089225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Giao tiếp</w:t>
            </w:r>
          </w:p>
        </w:tc>
      </w:tr>
      <w:tr w:rsidR="003767E6" w:rsidRPr="00DC2BAB" w14:paraId="6441D184" w14:textId="77777777" w:rsidTr="003767E6">
        <w:tc>
          <w:tcPr>
            <w:tcW w:w="3258" w:type="dxa"/>
          </w:tcPr>
          <w:p w14:paraId="43F6E9B3" w14:textId="3FE7D222" w:rsidR="003767E6" w:rsidRPr="00DC2BAB" w:rsidRDefault="003767E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 USB</w:t>
            </w:r>
          </w:p>
        </w:tc>
        <w:tc>
          <w:tcPr>
            <w:tcW w:w="6313" w:type="dxa"/>
          </w:tcPr>
          <w:p w14:paraId="71B91404" w14:textId="4C1DCCF2" w:rsidR="003767E6" w:rsidRPr="00DC2BAB" w:rsidRDefault="003767E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ương thích với hệ điều hành Windows/Linux</w:t>
            </w:r>
          </w:p>
        </w:tc>
      </w:tr>
      <w:tr w:rsidR="003767E6" w:rsidRPr="00DC2BAB" w14:paraId="1DDA15C8" w14:textId="77777777" w:rsidTr="003767E6">
        <w:tc>
          <w:tcPr>
            <w:tcW w:w="3258" w:type="dxa"/>
          </w:tcPr>
          <w:p w14:paraId="679D8C76" w14:textId="3FB0DB6C" w:rsidR="003767E6" w:rsidRPr="00DC2BAB" w:rsidRDefault="000A2FC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ập nhật firmware</w:t>
            </w:r>
          </w:p>
        </w:tc>
        <w:tc>
          <w:tcPr>
            <w:tcW w:w="6313" w:type="dxa"/>
          </w:tcPr>
          <w:p w14:paraId="22226DC6" w14:textId="22715FDF" w:rsidR="003767E6" w:rsidRPr="00DC2BAB" w:rsidRDefault="000A2FC2"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qua giao tiếp USB</w:t>
            </w:r>
          </w:p>
        </w:tc>
      </w:tr>
      <w:tr w:rsidR="000A2FC2" w:rsidRPr="00DC2BAB" w14:paraId="7B9306FA" w14:textId="77777777" w:rsidTr="003767E6">
        <w:tc>
          <w:tcPr>
            <w:tcW w:w="3258" w:type="dxa"/>
          </w:tcPr>
          <w:p w14:paraId="6C109DF0" w14:textId="5DEBC304" w:rsidR="000A2FC2"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mạng hỗ trợ</w:t>
            </w:r>
          </w:p>
        </w:tc>
        <w:tc>
          <w:tcPr>
            <w:tcW w:w="6313" w:type="dxa"/>
          </w:tcPr>
          <w:p w14:paraId="029367FD" w14:textId="77777777" w:rsidR="004F74A7"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TCP/IP/IPV4/IPV6/Multi-PDP</w:t>
            </w:r>
          </w:p>
          <w:p w14:paraId="5487DF6C" w14:textId="747D3627" w:rsidR="000A2FC2" w:rsidRPr="00DC2BAB" w:rsidRDefault="004C2950"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FTP/FTPS/HTTP/HTTPS/DNS</w:t>
            </w:r>
          </w:p>
        </w:tc>
      </w:tr>
      <w:tr w:rsidR="004F74A7" w:rsidRPr="00DC2BAB" w14:paraId="05065E9D" w14:textId="77777777" w:rsidTr="003767E6">
        <w:tc>
          <w:tcPr>
            <w:tcW w:w="3258" w:type="dxa"/>
          </w:tcPr>
          <w:p w14:paraId="10E01D7F" w14:textId="759CEF9E" w:rsidR="004F74A7" w:rsidRPr="00DC2BAB" w:rsidRDefault="004F74A7"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hức bảo mật</w:t>
            </w:r>
          </w:p>
        </w:tc>
        <w:tc>
          <w:tcPr>
            <w:tcW w:w="6313" w:type="dxa"/>
          </w:tcPr>
          <w:p w14:paraId="00D84CC9" w14:textId="1A6447B4" w:rsidR="004F74A7" w:rsidRPr="00DC2BAB" w:rsidRDefault="004F74A7"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SSL3.0/TLS1.0/TLS1.2</w:t>
            </w:r>
          </w:p>
        </w:tc>
      </w:tr>
      <w:tr w:rsidR="004B4475" w:rsidRPr="00DC2BAB" w14:paraId="697296AD" w14:textId="77777777" w:rsidTr="00463778">
        <w:tc>
          <w:tcPr>
            <w:tcW w:w="9571" w:type="dxa"/>
            <w:gridSpan w:val="2"/>
          </w:tcPr>
          <w:p w14:paraId="3AE4753E" w14:textId="406846CE" w:rsidR="004B4475" w:rsidRPr="00DC2BAB" w:rsidRDefault="004B4475" w:rsidP="00892252">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Các đặc trưng khác</w:t>
            </w:r>
          </w:p>
        </w:tc>
      </w:tr>
      <w:tr w:rsidR="004B4475" w:rsidRPr="00DC2BAB" w14:paraId="704BC590" w14:textId="77777777" w:rsidTr="003767E6">
        <w:tc>
          <w:tcPr>
            <w:tcW w:w="3258" w:type="dxa"/>
          </w:tcPr>
          <w:p w14:paraId="6009816C" w14:textId="0EA35866" w:rsidR="004B4475" w:rsidRPr="00DC2BAB" w:rsidRDefault="004B4475"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iao tiếp</w:t>
            </w:r>
          </w:p>
        </w:tc>
        <w:tc>
          <w:tcPr>
            <w:tcW w:w="6313" w:type="dxa"/>
          </w:tcPr>
          <w:p w14:paraId="67B6F116" w14:textId="08CD79AA" w:rsidR="004B4475" w:rsidRPr="00DC2BAB" w:rsidRDefault="004B4475"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SB2.0, UART, I2C</w:t>
            </w:r>
          </w:p>
        </w:tc>
      </w:tr>
      <w:tr w:rsidR="00586B0F" w:rsidRPr="00DC2BAB" w14:paraId="40129460" w14:textId="77777777" w:rsidTr="00463778">
        <w:tc>
          <w:tcPr>
            <w:tcW w:w="9571" w:type="dxa"/>
            <w:gridSpan w:val="2"/>
          </w:tcPr>
          <w:p w14:paraId="7D6252E2" w14:textId="7C561F88" w:rsidR="00586B0F" w:rsidRPr="00DC2BAB" w:rsidRDefault="00586B0F"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Hỗ trợ SIM Card</w:t>
            </w:r>
          </w:p>
        </w:tc>
      </w:tr>
      <w:tr w:rsidR="00023FA4" w:rsidRPr="00DC2BAB" w14:paraId="4A92AE87" w14:textId="77777777" w:rsidTr="00463778">
        <w:tc>
          <w:tcPr>
            <w:tcW w:w="9571" w:type="dxa"/>
            <w:gridSpan w:val="2"/>
          </w:tcPr>
          <w:p w14:paraId="0277D77E" w14:textId="746A4F81"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Dải tần</w:t>
            </w:r>
          </w:p>
        </w:tc>
      </w:tr>
      <w:tr w:rsidR="00023FA4" w:rsidRPr="00DC2BAB" w14:paraId="568C22ED" w14:textId="77777777" w:rsidTr="00023FA4">
        <w:tc>
          <w:tcPr>
            <w:tcW w:w="3258" w:type="dxa"/>
          </w:tcPr>
          <w:p w14:paraId="21667BA7" w14:textId="27AFE454"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FDD</w:t>
            </w:r>
          </w:p>
        </w:tc>
        <w:tc>
          <w:tcPr>
            <w:tcW w:w="6313" w:type="dxa"/>
          </w:tcPr>
          <w:p w14:paraId="14C4A21E" w14:textId="7BA955F1"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3/B5/B8</w:t>
            </w:r>
          </w:p>
        </w:tc>
      </w:tr>
      <w:tr w:rsidR="00023FA4" w:rsidRPr="00DC2BAB" w14:paraId="27077D8D" w14:textId="77777777" w:rsidTr="00023FA4">
        <w:tc>
          <w:tcPr>
            <w:tcW w:w="3258" w:type="dxa"/>
          </w:tcPr>
          <w:p w14:paraId="0D051B8E" w14:textId="57EEF3A5"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LTE-TDD</w:t>
            </w:r>
          </w:p>
        </w:tc>
        <w:tc>
          <w:tcPr>
            <w:tcW w:w="6313" w:type="dxa"/>
          </w:tcPr>
          <w:p w14:paraId="17FEDA40" w14:textId="383C48A9"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38/B39/B40/B41</w:t>
            </w:r>
          </w:p>
        </w:tc>
      </w:tr>
      <w:tr w:rsidR="00023FA4" w:rsidRPr="00DC2BAB" w14:paraId="49B5F8C4" w14:textId="77777777" w:rsidTr="00023FA4">
        <w:tc>
          <w:tcPr>
            <w:tcW w:w="3258" w:type="dxa"/>
          </w:tcPr>
          <w:p w14:paraId="6EA9F6B3" w14:textId="1C531DC5"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CDMA/EVDO</w:t>
            </w:r>
          </w:p>
        </w:tc>
        <w:tc>
          <w:tcPr>
            <w:tcW w:w="6313" w:type="dxa"/>
          </w:tcPr>
          <w:p w14:paraId="096A2FBC" w14:textId="19478433" w:rsidR="00023FA4" w:rsidRPr="00DC2BAB" w:rsidRDefault="00023FA4"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C0</w:t>
            </w:r>
          </w:p>
        </w:tc>
      </w:tr>
      <w:tr w:rsidR="00023FA4" w:rsidRPr="00DC2BAB" w14:paraId="31B034AD" w14:textId="77777777" w:rsidTr="00023FA4">
        <w:tc>
          <w:tcPr>
            <w:tcW w:w="3258" w:type="dxa"/>
          </w:tcPr>
          <w:p w14:paraId="2BFF7FF2" w14:textId="67B74242" w:rsidR="00023FA4"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UMTS/HSDPA/HSPA+</w:t>
            </w:r>
          </w:p>
        </w:tc>
        <w:tc>
          <w:tcPr>
            <w:tcW w:w="6313" w:type="dxa"/>
          </w:tcPr>
          <w:p w14:paraId="03DC337F" w14:textId="23EA9B0C" w:rsidR="00023FA4"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B1/B8</w:t>
            </w:r>
          </w:p>
        </w:tc>
      </w:tr>
      <w:tr w:rsidR="00DD06A6" w:rsidRPr="00DC2BAB" w14:paraId="561C0686" w14:textId="77777777" w:rsidTr="00023FA4">
        <w:tc>
          <w:tcPr>
            <w:tcW w:w="3258" w:type="dxa"/>
          </w:tcPr>
          <w:p w14:paraId="23C8BA2A" w14:textId="3383E45D" w:rsidR="00DD06A6"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GSM/GPRS/EDGE</w:t>
            </w:r>
          </w:p>
        </w:tc>
        <w:tc>
          <w:tcPr>
            <w:tcW w:w="6313" w:type="dxa"/>
          </w:tcPr>
          <w:p w14:paraId="669AA796" w14:textId="7A05A244" w:rsidR="00DD06A6" w:rsidRPr="00DC2BAB" w:rsidRDefault="00DD06A6" w:rsidP="00892252">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900/1800MHz</w:t>
            </w:r>
          </w:p>
        </w:tc>
      </w:tr>
    </w:tbl>
    <w:p w14:paraId="1E8D38B6" w14:textId="1C74B795" w:rsidR="001B4441" w:rsidRPr="00DC2BAB" w:rsidRDefault="001B4441" w:rsidP="0003088B">
      <w:pPr>
        <w:jc w:val="both"/>
        <w:rPr>
          <w:rFonts w:ascii="Times New Roman" w:hAnsi="Times New Roman" w:cs="Times New Roman"/>
          <w:sz w:val="28"/>
          <w:szCs w:val="28"/>
          <w:lang w:val="vi-VN"/>
        </w:rPr>
      </w:pPr>
    </w:p>
    <w:p w14:paraId="5C98C65E" w14:textId="793C3EF4" w:rsidR="001B00A5" w:rsidRPr="00DC2BAB" w:rsidRDefault="001B00A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5. Khối vi điều khiển</w:t>
      </w:r>
    </w:p>
    <w:p w14:paraId="174812A6" w14:textId="1FAC26B1" w:rsidR="009326FF" w:rsidRPr="00DC2BAB" w:rsidRDefault="009326FF" w:rsidP="0003088B">
      <w:pPr>
        <w:jc w:val="both"/>
        <w:rPr>
          <w:rFonts w:ascii="Times New Roman" w:hAnsi="Times New Roman"/>
          <w:sz w:val="26"/>
          <w:szCs w:val="26"/>
          <w:lang w:val="vi-VN"/>
        </w:rPr>
      </w:pPr>
      <w:r w:rsidRPr="00DC2BAB">
        <w:rPr>
          <w:rFonts w:ascii="Times New Roman" w:hAnsi="Times New Roman"/>
          <w:sz w:val="26"/>
          <w:szCs w:val="26"/>
          <w:lang w:val="vi-VN"/>
        </w:rPr>
        <w:t xml:space="preserve">Vi điều khiển là nơi tiếp nhận, xử lý và vận hành toàn bộ hệ thống.Tại đây bản tin định vị được gửi về, boc tách lấy thành phần thông tin có ích sau đó được gửi tới trung tâm điều khiển qua </w:t>
      </w:r>
      <w:r w:rsidR="00800542" w:rsidRPr="00DC2BAB">
        <w:rPr>
          <w:rFonts w:ascii="Times New Roman" w:hAnsi="Times New Roman"/>
          <w:sz w:val="26"/>
          <w:szCs w:val="26"/>
          <w:lang w:val="vi-VN"/>
        </w:rPr>
        <w:t>đường truyền</w:t>
      </w:r>
      <w:r w:rsidRPr="00DC2BAB">
        <w:rPr>
          <w:rFonts w:ascii="Times New Roman" w:hAnsi="Times New Roman"/>
          <w:sz w:val="26"/>
          <w:szCs w:val="26"/>
          <w:lang w:val="vi-VN"/>
        </w:rPr>
        <w:t xml:space="preserve"> 3G/4G</w:t>
      </w:r>
      <w:r w:rsidR="00800542" w:rsidRPr="00DC2BAB">
        <w:rPr>
          <w:rFonts w:ascii="Times New Roman" w:hAnsi="Times New Roman"/>
          <w:sz w:val="26"/>
          <w:szCs w:val="26"/>
          <w:lang w:val="vi-VN"/>
        </w:rPr>
        <w:t xml:space="preserve"> qua khối thu phát vô tuyến</w:t>
      </w:r>
      <w:r w:rsidRPr="00DC2BAB">
        <w:rPr>
          <w:rFonts w:ascii="Times New Roman" w:hAnsi="Times New Roman"/>
          <w:sz w:val="26"/>
          <w:szCs w:val="26"/>
          <w:lang w:val="vi-VN"/>
        </w:rPr>
        <w:t xml:space="preserve">, đồng thời cũng tiếp nhận các yêu cầu đến từ </w:t>
      </w:r>
      <w:r w:rsidR="00800542" w:rsidRPr="00DC2BAB">
        <w:rPr>
          <w:rFonts w:ascii="Times New Roman" w:hAnsi="Times New Roman"/>
          <w:sz w:val="26"/>
          <w:szCs w:val="26"/>
          <w:lang w:val="vi-VN"/>
        </w:rPr>
        <w:t>trung tâm điều khiển</w:t>
      </w:r>
      <w:r w:rsidRPr="00DC2BAB">
        <w:rPr>
          <w:rFonts w:ascii="Times New Roman" w:hAnsi="Times New Roman"/>
          <w:sz w:val="26"/>
          <w:szCs w:val="26"/>
          <w:lang w:val="vi-VN"/>
        </w:rPr>
        <w:t xml:space="preserve"> cũng như người dùng sau đó xử lý và đưa ra câu trả lời</w:t>
      </w:r>
      <w:r w:rsidR="00800542" w:rsidRPr="00DC2BAB">
        <w:rPr>
          <w:rFonts w:ascii="Times New Roman" w:hAnsi="Times New Roman"/>
          <w:sz w:val="26"/>
          <w:szCs w:val="26"/>
          <w:lang w:val="vi-VN"/>
        </w:rPr>
        <w:t>.</w:t>
      </w:r>
    </w:p>
    <w:p w14:paraId="1F2E7FE4" w14:textId="4E9BD3B7" w:rsidR="00800542" w:rsidRPr="00DC2BAB" w:rsidRDefault="00800542" w:rsidP="00800542">
      <w:pPr>
        <w:rPr>
          <w:rFonts w:ascii="Times New Roman" w:hAnsi="Times New Roman"/>
          <w:sz w:val="26"/>
          <w:szCs w:val="26"/>
          <w:lang w:val="vi-VN"/>
        </w:rPr>
      </w:pPr>
      <w:r w:rsidRPr="00DC2BAB">
        <w:rPr>
          <w:rFonts w:ascii="Times New Roman" w:hAnsi="Times New Roman"/>
          <w:sz w:val="26"/>
          <w:szCs w:val="26"/>
          <w:lang w:val="vi-VN"/>
        </w:rPr>
        <w:t>Nhiệm vụ của vi điều khiển</w:t>
      </w:r>
      <w:r w:rsidR="0045223E" w:rsidRPr="00DC2BAB">
        <w:rPr>
          <w:rFonts w:ascii="Times New Roman" w:hAnsi="Times New Roman"/>
          <w:sz w:val="26"/>
          <w:szCs w:val="26"/>
          <w:lang w:val="vi-VN"/>
        </w:rPr>
        <w:t>:</w:t>
      </w:r>
    </w:p>
    <w:p w14:paraId="55ED2352" w14:textId="18FDEB8C" w:rsidR="00800542" w:rsidRPr="00DC2BAB" w:rsidRDefault="00800542" w:rsidP="00800542">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Thu nhận,bóc tách và đưa ra yêu cầu chuyển tiếp bản tin định vị tới khối </w:t>
      </w:r>
      <w:r w:rsidR="0045223E" w:rsidRPr="00DC2BAB">
        <w:rPr>
          <w:rFonts w:ascii="Times New Roman" w:hAnsi="Times New Roman"/>
          <w:sz w:val="26"/>
          <w:szCs w:val="26"/>
          <w:lang w:val="vi-VN"/>
        </w:rPr>
        <w:t>thu phát vô tuyến</w:t>
      </w:r>
    </w:p>
    <w:p w14:paraId="0570E44C" w14:textId="77777777"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Nhận được bản tin định vị NMEA từ khối GPS</w:t>
      </w:r>
    </w:p>
    <w:p w14:paraId="56F2F37A" w14:textId="77777777"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Tách lấy bản tin GPRMC là bản tin có chứa các thông tin đầy đủ về vị trí, vận tốc, thời gian,hướng…</w:t>
      </w:r>
    </w:p>
    <w:p w14:paraId="41736E2E" w14:textId="1775C381" w:rsidR="00800542" w:rsidRPr="00DC2BAB" w:rsidRDefault="00800542" w:rsidP="00800542">
      <w:pPr>
        <w:pStyle w:val="ListParagraph"/>
        <w:numPr>
          <w:ilvl w:val="0"/>
          <w:numId w:val="2"/>
        </w:numPr>
        <w:rPr>
          <w:rFonts w:ascii="Times New Roman" w:hAnsi="Times New Roman"/>
          <w:sz w:val="26"/>
          <w:szCs w:val="26"/>
          <w:lang w:val="vi-VN"/>
        </w:rPr>
      </w:pPr>
      <w:r w:rsidRPr="00DC2BAB">
        <w:rPr>
          <w:rFonts w:ascii="Times New Roman" w:hAnsi="Times New Roman"/>
          <w:sz w:val="26"/>
          <w:szCs w:val="26"/>
          <w:lang w:val="vi-VN"/>
        </w:rPr>
        <w:t xml:space="preserve">Thiết lập yêu cầu gửi data qua </w:t>
      </w:r>
      <w:r w:rsidR="0045223E" w:rsidRPr="00DC2BAB">
        <w:rPr>
          <w:rFonts w:ascii="Times New Roman" w:hAnsi="Times New Roman"/>
          <w:sz w:val="26"/>
          <w:szCs w:val="26"/>
          <w:lang w:val="vi-VN"/>
        </w:rPr>
        <w:t>đường truyền 3G/4G</w:t>
      </w:r>
      <w:r w:rsidRPr="00DC2BAB">
        <w:rPr>
          <w:rFonts w:ascii="Times New Roman" w:hAnsi="Times New Roman"/>
          <w:sz w:val="26"/>
          <w:szCs w:val="26"/>
          <w:lang w:val="vi-VN"/>
        </w:rPr>
        <w:t xml:space="preserve"> cho khối </w:t>
      </w:r>
      <w:r w:rsidR="0045223E" w:rsidRPr="00DC2BAB">
        <w:rPr>
          <w:rFonts w:ascii="Times New Roman" w:hAnsi="Times New Roman"/>
          <w:sz w:val="26"/>
          <w:szCs w:val="26"/>
          <w:lang w:val="vi-VN"/>
        </w:rPr>
        <w:t>thu phát vô tuyến</w:t>
      </w:r>
    </w:p>
    <w:p w14:paraId="0456B2E8" w14:textId="2D2CC8F7" w:rsidR="00800542" w:rsidRPr="00DC2BAB" w:rsidRDefault="00800542" w:rsidP="00800542">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 xml:space="preserve">Xử lý các yêu cầu của </w:t>
      </w:r>
      <w:r w:rsidR="00D37A24" w:rsidRPr="00DC2BAB">
        <w:rPr>
          <w:rFonts w:ascii="Times New Roman" w:hAnsi="Times New Roman"/>
          <w:sz w:val="26"/>
          <w:szCs w:val="26"/>
          <w:lang w:val="vi-VN"/>
        </w:rPr>
        <w:t>từ trung tâm điều khiển truyền tới</w:t>
      </w:r>
    </w:p>
    <w:p w14:paraId="0D1A19BE" w14:textId="471C4467" w:rsidR="00800542" w:rsidRPr="00DC2BAB" w:rsidRDefault="00800542" w:rsidP="00800542">
      <w:pPr>
        <w:pStyle w:val="ListParagraph"/>
        <w:numPr>
          <w:ilvl w:val="0"/>
          <w:numId w:val="4"/>
        </w:numPr>
        <w:rPr>
          <w:rFonts w:ascii="Times New Roman" w:hAnsi="Times New Roman"/>
          <w:sz w:val="26"/>
          <w:szCs w:val="26"/>
          <w:lang w:val="vi-VN"/>
        </w:rPr>
      </w:pPr>
      <w:r w:rsidRPr="00DC2BAB">
        <w:rPr>
          <w:rFonts w:ascii="Times New Roman" w:hAnsi="Times New Roman"/>
          <w:sz w:val="26"/>
          <w:szCs w:val="26"/>
          <w:lang w:val="vi-VN"/>
        </w:rPr>
        <w:t xml:space="preserve">Nhận được dữ liệu của khối </w:t>
      </w:r>
      <w:r w:rsidR="00D37A24" w:rsidRPr="00DC2BAB">
        <w:rPr>
          <w:rFonts w:ascii="Times New Roman" w:hAnsi="Times New Roman"/>
          <w:sz w:val="26"/>
          <w:szCs w:val="26"/>
          <w:lang w:val="vi-VN"/>
        </w:rPr>
        <w:t xml:space="preserve">thu phát vô tuyến </w:t>
      </w:r>
    </w:p>
    <w:p w14:paraId="3F93367E" w14:textId="77777777" w:rsidR="00D760EC" w:rsidRPr="00DC2BAB" w:rsidRDefault="00800542" w:rsidP="00D760EC">
      <w:pPr>
        <w:pStyle w:val="ListParagraph"/>
        <w:numPr>
          <w:ilvl w:val="0"/>
          <w:numId w:val="4"/>
        </w:numPr>
        <w:rPr>
          <w:rFonts w:ascii="Times New Roman" w:hAnsi="Times New Roman"/>
          <w:sz w:val="26"/>
          <w:szCs w:val="26"/>
          <w:lang w:val="vi-VN"/>
        </w:rPr>
      </w:pPr>
      <w:r w:rsidRPr="00DC2BAB">
        <w:rPr>
          <w:rFonts w:ascii="Times New Roman" w:hAnsi="Times New Roman"/>
          <w:sz w:val="26"/>
          <w:szCs w:val="26"/>
          <w:lang w:val="vi-VN"/>
        </w:rPr>
        <w:t xml:space="preserve">Đọc,phân tích yêu cầu và đưa ra trả lời </w:t>
      </w:r>
      <w:r w:rsidR="00D37A24" w:rsidRPr="00DC2BAB">
        <w:rPr>
          <w:rFonts w:ascii="Times New Roman" w:hAnsi="Times New Roman"/>
          <w:sz w:val="26"/>
          <w:szCs w:val="26"/>
          <w:lang w:val="vi-VN"/>
        </w:rPr>
        <w:t>từ phía trung tâm điều khiển</w:t>
      </w:r>
      <w:r w:rsidRPr="00DC2BAB">
        <w:rPr>
          <w:rFonts w:ascii="Times New Roman" w:hAnsi="Times New Roman"/>
          <w:sz w:val="26"/>
          <w:szCs w:val="26"/>
          <w:lang w:val="vi-VN"/>
        </w:rPr>
        <w:t xml:space="preserve"> </w:t>
      </w:r>
      <w:r w:rsidR="00D760EC" w:rsidRPr="00DC2BAB">
        <w:rPr>
          <w:rFonts w:ascii="Times New Roman" w:hAnsi="Times New Roman"/>
          <w:sz w:val="26"/>
          <w:szCs w:val="26"/>
          <w:lang w:val="vi-VN"/>
        </w:rPr>
        <w:t>thông qua đường truyền 3G/4G</w:t>
      </w:r>
    </w:p>
    <w:p w14:paraId="2A55230D" w14:textId="186D98FF" w:rsidR="00800542" w:rsidRPr="00DC2BAB" w:rsidRDefault="00800542" w:rsidP="00D760EC">
      <w:pPr>
        <w:pStyle w:val="ListParagraph"/>
        <w:numPr>
          <w:ilvl w:val="0"/>
          <w:numId w:val="3"/>
        </w:numPr>
        <w:rPr>
          <w:rFonts w:ascii="Times New Roman" w:hAnsi="Times New Roman"/>
          <w:sz w:val="26"/>
          <w:szCs w:val="26"/>
          <w:lang w:val="vi-VN"/>
        </w:rPr>
      </w:pPr>
      <w:r w:rsidRPr="00DC2BAB">
        <w:rPr>
          <w:rFonts w:ascii="Times New Roman" w:hAnsi="Times New Roman"/>
          <w:sz w:val="26"/>
          <w:szCs w:val="26"/>
          <w:lang w:val="vi-VN"/>
        </w:rPr>
        <w:t>Ghi dữ liệu vào thẻ nhớ SD</w:t>
      </w:r>
    </w:p>
    <w:p w14:paraId="326C60A3" w14:textId="09E4E4DB" w:rsidR="009740C7" w:rsidRPr="00DC2BAB" w:rsidRDefault="001B00A5"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2.5</w:t>
      </w:r>
      <w:r w:rsidR="00AA37BB" w:rsidRPr="00DC2BAB">
        <w:rPr>
          <w:rFonts w:ascii="Times New Roman" w:hAnsi="Times New Roman" w:cs="Times New Roman"/>
          <w:b/>
          <w:bCs/>
          <w:sz w:val="28"/>
          <w:szCs w:val="28"/>
          <w:lang w:val="vi-VN"/>
        </w:rPr>
        <w:t>.</w:t>
      </w:r>
      <w:r w:rsidRPr="00DC2BAB">
        <w:rPr>
          <w:rFonts w:ascii="Times New Roman" w:hAnsi="Times New Roman" w:cs="Times New Roman"/>
          <w:b/>
          <w:bCs/>
          <w:sz w:val="28"/>
          <w:szCs w:val="28"/>
          <w:lang w:val="vi-VN"/>
        </w:rPr>
        <w:t xml:space="preserve"> Khối nguồn tuyến tính</w:t>
      </w:r>
    </w:p>
    <w:p w14:paraId="6E4101E9" w14:textId="65F752B4" w:rsidR="009740C7" w:rsidRPr="00DC2BAB" w:rsidRDefault="009740C7"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hiết bị thu GPS là một thiết bị di động, thống nhất trong một khối, do vậy không thể sử dụng nguồn trong phương tiện mà phải sử dụng nguồn pin </w:t>
      </w:r>
      <w:r w:rsidR="002D222B" w:rsidRPr="00DC2BAB">
        <w:rPr>
          <w:rFonts w:ascii="Times New Roman" w:hAnsi="Times New Roman" w:cs="Times New Roman"/>
          <w:sz w:val="28"/>
          <w:szCs w:val="28"/>
          <w:lang w:val="vi-VN"/>
        </w:rPr>
        <w:t xml:space="preserve">ngoài.Việc lựa chọn pin nguồn rất quan trọng, vừa phải đảm bảo cung cấp đầy đủ điện áp cho các </w:t>
      </w:r>
      <w:r w:rsidR="002D222B" w:rsidRPr="00DC2BAB">
        <w:rPr>
          <w:rFonts w:ascii="Times New Roman" w:hAnsi="Times New Roman" w:cs="Times New Roman"/>
          <w:sz w:val="28"/>
          <w:szCs w:val="28"/>
          <w:lang w:val="vi-VN"/>
        </w:rPr>
        <w:lastRenderedPageBreak/>
        <w:t xml:space="preserve">khối hoạt động, vừa phải đảm bảo </w:t>
      </w:r>
      <w:r w:rsidR="006F72B6" w:rsidRPr="00DC2BAB">
        <w:rPr>
          <w:rFonts w:ascii="Times New Roman" w:hAnsi="Times New Roman" w:cs="Times New Roman"/>
          <w:sz w:val="28"/>
          <w:szCs w:val="28"/>
          <w:lang w:val="vi-VN"/>
        </w:rPr>
        <w:t xml:space="preserve">thiết kế của thiết bị. Hướng nhóm đề tài sử dụng nguồn pin Poly-Lithium </w:t>
      </w:r>
      <w:r w:rsidR="000C731F" w:rsidRPr="00DC2BAB">
        <w:rPr>
          <w:rFonts w:ascii="Times New Roman" w:hAnsi="Times New Roman" w:cs="Times New Roman"/>
          <w:sz w:val="28"/>
          <w:szCs w:val="28"/>
          <w:lang w:val="vi-VN"/>
        </w:rPr>
        <w:t>là loại pin có thể sạc nhiều lần, nguồn một chiều có tính ổn định cao.</w:t>
      </w:r>
    </w:p>
    <w:p w14:paraId="5C2CA16D" w14:textId="1EC35C63" w:rsidR="00642801" w:rsidRPr="00DC2BAB" w:rsidRDefault="0064280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Trong thiết bị, </w:t>
      </w:r>
      <w:r w:rsidR="00981D61" w:rsidRPr="00DC2BAB">
        <w:rPr>
          <w:rFonts w:ascii="Times New Roman" w:hAnsi="Times New Roman" w:cs="Times New Roman"/>
          <w:sz w:val="28"/>
          <w:szCs w:val="28"/>
          <w:lang w:val="vi-VN"/>
        </w:rPr>
        <w:t>nguồn pin được cung cấp cho các khối vi điều khiển, khối module GPS và khối thu phát v</w:t>
      </w:r>
      <w:r w:rsidR="006961A1" w:rsidRPr="00DC2BAB">
        <w:rPr>
          <w:rFonts w:ascii="Times New Roman" w:hAnsi="Times New Roman" w:cs="Times New Roman"/>
          <w:sz w:val="28"/>
          <w:szCs w:val="28"/>
          <w:lang w:val="vi-VN"/>
        </w:rPr>
        <w:t>ô</w:t>
      </w:r>
      <w:r w:rsidR="00981D61" w:rsidRPr="00DC2BAB">
        <w:rPr>
          <w:rFonts w:ascii="Times New Roman" w:hAnsi="Times New Roman" w:cs="Times New Roman"/>
          <w:sz w:val="28"/>
          <w:szCs w:val="28"/>
          <w:lang w:val="vi-VN"/>
        </w:rPr>
        <w:t xml:space="preserve"> tuyến.</w:t>
      </w:r>
      <w:r w:rsidR="004443D1" w:rsidRPr="00DC2BAB">
        <w:rPr>
          <w:rFonts w:ascii="Times New Roman" w:hAnsi="Times New Roman" w:cs="Times New Roman"/>
          <w:sz w:val="28"/>
          <w:szCs w:val="28"/>
          <w:lang w:val="vi-VN"/>
        </w:rPr>
        <w:t xml:space="preserve"> Mỗi module yêu cầu cung cấp các mức điện áp khác nhau để </w:t>
      </w:r>
      <w:r w:rsidR="00D92D61" w:rsidRPr="00DC2BAB">
        <w:rPr>
          <w:rFonts w:ascii="Times New Roman" w:hAnsi="Times New Roman" w:cs="Times New Roman"/>
          <w:sz w:val="28"/>
          <w:szCs w:val="28"/>
          <w:lang w:val="vi-VN"/>
        </w:rPr>
        <w:t>cho các khối hoạt động.</w:t>
      </w:r>
    </w:p>
    <w:p w14:paraId="4598C0D3" w14:textId="30418289" w:rsidR="002E1355" w:rsidRPr="00DC2BAB" w:rsidRDefault="00E1162C" w:rsidP="0003088B">
      <w:pPr>
        <w:jc w:val="both"/>
        <w:rPr>
          <w:rFonts w:ascii="Times New Roman" w:hAnsi="Times New Roman" w:cs="Times New Roman"/>
          <w:b/>
          <w:bCs/>
          <w:sz w:val="28"/>
          <w:szCs w:val="28"/>
          <w:lang w:val="vi-VN"/>
        </w:rPr>
      </w:pPr>
      <w:r w:rsidRPr="00DC2BAB">
        <w:rPr>
          <w:rFonts w:ascii="Times New Roman" w:hAnsi="Times New Roman" w:cs="Times New Roman"/>
          <w:b/>
          <w:bCs/>
          <w:sz w:val="28"/>
          <w:szCs w:val="28"/>
          <w:lang w:val="vi-VN"/>
        </w:rPr>
        <w:t>3. Công cụ thiết kế</w:t>
      </w:r>
    </w:p>
    <w:p w14:paraId="5C39892D" w14:textId="4A7E229B" w:rsidR="00E1162C" w:rsidRPr="00DC2BAB" w:rsidRDefault="00E1162C"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Công cụ phục vụ cho thiết kế mạch nguyên lý và vẽ mạch in cho thiết bị định vị GPS </w:t>
      </w:r>
      <w:r w:rsidR="00A10FDF" w:rsidRPr="00DC2BAB">
        <w:rPr>
          <w:rFonts w:ascii="Times New Roman" w:hAnsi="Times New Roman" w:cs="Times New Roman"/>
          <w:sz w:val="28"/>
          <w:szCs w:val="28"/>
          <w:lang w:val="vi-VN"/>
        </w:rPr>
        <w:t>là phần mềm Altium Designer 16</w:t>
      </w:r>
      <w:r w:rsidR="00805A1B" w:rsidRPr="00DC2BAB">
        <w:rPr>
          <w:rFonts w:ascii="Times New Roman" w:hAnsi="Times New Roman" w:cs="Times New Roman"/>
          <w:sz w:val="28"/>
          <w:szCs w:val="28"/>
          <w:lang w:val="vi-VN"/>
        </w:rPr>
        <w:t>. Đây là phần mềm thiết kế mạch in PCB của h</w:t>
      </w:r>
      <w:r w:rsidR="008947F6" w:rsidRPr="00DC2BAB">
        <w:rPr>
          <w:rFonts w:ascii="Times New Roman" w:hAnsi="Times New Roman" w:cs="Times New Roman"/>
          <w:sz w:val="28"/>
          <w:szCs w:val="28"/>
          <w:lang w:val="vi-VN"/>
        </w:rPr>
        <w:t xml:space="preserve">ãng Altium </w:t>
      </w:r>
      <w:r w:rsidR="00BC3D2D" w:rsidRPr="00DC2BAB">
        <w:rPr>
          <w:rFonts w:ascii="Times New Roman" w:hAnsi="Times New Roman" w:cs="Times New Roman"/>
          <w:sz w:val="28"/>
          <w:szCs w:val="28"/>
          <w:lang w:val="vi-VN"/>
        </w:rPr>
        <w:t xml:space="preserve">Limited, là một trong những </w:t>
      </w:r>
      <w:r w:rsidR="001D25BF" w:rsidRPr="00DC2BAB">
        <w:rPr>
          <w:rFonts w:ascii="Times New Roman" w:hAnsi="Times New Roman" w:cs="Times New Roman"/>
          <w:sz w:val="28"/>
          <w:szCs w:val="28"/>
          <w:lang w:val="vi-VN"/>
        </w:rPr>
        <w:t xml:space="preserve">công cụ vẽ mạch điện tử mạnh nhất hiện nay với nhiều tính năng hỗ trợ các kỹ sư thiết kế trong việc </w:t>
      </w:r>
      <w:r w:rsidR="00556604" w:rsidRPr="00DC2BAB">
        <w:rPr>
          <w:rFonts w:ascii="Times New Roman" w:hAnsi="Times New Roman" w:cs="Times New Roman"/>
          <w:sz w:val="28"/>
          <w:szCs w:val="28"/>
          <w:lang w:val="vi-VN"/>
        </w:rPr>
        <w:t>thiết kế các mạch nguyên lý và vẽ mạch in PCB.</w:t>
      </w:r>
    </w:p>
    <w:p w14:paraId="6402800E" w14:textId="7542FB7F"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3.1 Đặc trưng</w:t>
      </w:r>
      <w:r w:rsidR="00325CF2" w:rsidRPr="00DC2BAB">
        <w:rPr>
          <w:rFonts w:ascii="Times New Roman" w:hAnsi="Times New Roman" w:cs="Times New Roman"/>
          <w:sz w:val="28"/>
          <w:szCs w:val="28"/>
          <w:lang w:val="vi-VN"/>
        </w:rPr>
        <w:t xml:space="preserve"> phần mềm</w:t>
      </w:r>
    </w:p>
    <w:p w14:paraId="0FD05018" w14:textId="3586CCEE"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Giao diện thiết kế, quản lý và chỉnh sửa thân thiện, dễ dàng biên dịch, quản lý file, quản lý phiên bản cho các tài liệu thiết kế.</w:t>
      </w:r>
    </w:p>
    <w:p w14:paraId="0F708854" w14:textId="68E50206" w:rsidR="00556604" w:rsidRPr="00DC2BAB" w:rsidRDefault="00556604"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Hỗ trợ mạnh mẽ cho việc thiết kế tự động</w:t>
      </w:r>
      <w:r w:rsidR="00F27D95" w:rsidRPr="00DC2BAB">
        <w:rPr>
          <w:rFonts w:ascii="Times New Roman" w:hAnsi="Times New Roman" w:cs="Times New Roman"/>
          <w:sz w:val="28"/>
          <w:szCs w:val="28"/>
          <w:lang w:val="vi-VN"/>
        </w:rPr>
        <w:t>, đi dây tự động theo thuật toán tối ưu, phân tích lắp ráp linh kiện. Hỗ trợ việc tìm kiếm các giải pháp thiết kế hoặc chỉnh sửa mạch, linh kiện, netlist có sẵn t</w:t>
      </w:r>
      <w:r w:rsidR="00C37151" w:rsidRPr="00DC2BAB">
        <w:rPr>
          <w:rFonts w:ascii="Times New Roman" w:hAnsi="Times New Roman" w:cs="Times New Roman"/>
          <w:sz w:val="28"/>
          <w:szCs w:val="28"/>
          <w:lang w:val="vi-VN"/>
        </w:rPr>
        <w:t>ừ trước theo các tham số mới.</w:t>
      </w:r>
    </w:p>
    <w:p w14:paraId="348B845C" w14:textId="7BA2839E" w:rsidR="00C37151" w:rsidRPr="00DC2BAB" w:rsidRDefault="00C3715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Mở, xem và in các file thiết kế mạch dễ dàng với đầy đủ các thông tin linh kiện, netlist, dữ liệu bản vẽ, kích thước, số lượng…</w:t>
      </w:r>
    </w:p>
    <w:p w14:paraId="24A03671" w14:textId="00E0CB10" w:rsidR="00C37151" w:rsidRPr="00DC2BAB" w:rsidRDefault="00C3715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xml:space="preserve">- </w:t>
      </w:r>
      <w:r w:rsidR="00DA3811" w:rsidRPr="00DC2BAB">
        <w:rPr>
          <w:rFonts w:ascii="Times New Roman" w:hAnsi="Times New Roman" w:cs="Times New Roman"/>
          <w:sz w:val="28"/>
          <w:szCs w:val="28"/>
          <w:lang w:val="vi-VN"/>
        </w:rPr>
        <w:t>Hệ thống các thư viện linh kiện phong phú, chi tiết và hoàn chỉnh bao gồm các linh kiện nhúng, số, tương tự…</w:t>
      </w:r>
    </w:p>
    <w:p w14:paraId="4ADAD43E" w14:textId="71D430EC" w:rsidR="00DA3811" w:rsidRPr="00DC2BAB" w:rsidRDefault="00DA3811"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Gặt và sửa đối tượng trên các lớp cơ khí</w:t>
      </w:r>
      <w:r w:rsidR="00842F5D" w:rsidRPr="00DC2BAB">
        <w:rPr>
          <w:rFonts w:ascii="Times New Roman" w:hAnsi="Times New Roman" w:cs="Times New Roman"/>
          <w:sz w:val="28"/>
          <w:szCs w:val="28"/>
          <w:lang w:val="vi-VN"/>
        </w:rPr>
        <w:t>, định nghĩa các luật thiết kế, tùy chỉnh các lớp mạch in, chuyển từ schematic sang PCB, đặt vị trí linh kiện trên PCB.</w:t>
      </w:r>
    </w:p>
    <w:p w14:paraId="6BA61C08" w14:textId="77777777" w:rsidR="00C60D7B" w:rsidRPr="00DC2BAB" w:rsidRDefault="00842F5D"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 Mô phỏng mạch PCB</w:t>
      </w:r>
      <w:r w:rsidR="00EA6CA0" w:rsidRPr="00DC2BAB">
        <w:rPr>
          <w:rFonts w:ascii="Times New Roman" w:hAnsi="Times New Roman" w:cs="Times New Roman"/>
          <w:sz w:val="28"/>
          <w:szCs w:val="28"/>
          <w:lang w:val="vi-VN"/>
        </w:rPr>
        <w:t xml:space="preserve"> 3D, đem lại hình ảnh mạch điện trung thực trong không gian 3 chiều, liên kết trực tiếp với mô hình STEP, kiểm tra</w:t>
      </w:r>
      <w:r w:rsidR="00C60D7B" w:rsidRPr="00DC2BAB">
        <w:rPr>
          <w:rFonts w:ascii="Times New Roman" w:hAnsi="Times New Roman" w:cs="Times New Roman"/>
          <w:sz w:val="28"/>
          <w:szCs w:val="28"/>
          <w:lang w:val="vi-VN"/>
        </w:rPr>
        <w:t xml:space="preserve"> khoảng cách cách điện, cấu hình cho cả 2D và 3D.</w:t>
      </w:r>
    </w:p>
    <w:p w14:paraId="7465B4FC" w14:textId="045373BE" w:rsidR="00842F5D" w:rsidRPr="00DC2BAB" w:rsidRDefault="00C60D7B" w:rsidP="0003088B">
      <w:pPr>
        <w:jc w:val="both"/>
        <w:rPr>
          <w:rFonts w:ascii="Times New Roman" w:hAnsi="Times New Roman" w:cs="Times New Roman"/>
          <w:sz w:val="28"/>
          <w:szCs w:val="28"/>
          <w:lang w:val="vi-VN"/>
        </w:rPr>
      </w:pPr>
      <w:r w:rsidRPr="00DC2BAB">
        <w:rPr>
          <w:rFonts w:ascii="Times New Roman" w:hAnsi="Times New Roman" w:cs="Times New Roman"/>
          <w:sz w:val="28"/>
          <w:szCs w:val="28"/>
          <w:lang w:val="vi-VN"/>
        </w:rPr>
        <w:tab/>
        <w:t xml:space="preserve">So với các phần mềm thiết kế mạch in khác như Orcard, Proteus thì </w:t>
      </w:r>
      <w:r w:rsidR="00AF37EB" w:rsidRPr="00DC2BAB">
        <w:rPr>
          <w:rFonts w:ascii="Times New Roman" w:hAnsi="Times New Roman" w:cs="Times New Roman"/>
          <w:sz w:val="28"/>
          <w:szCs w:val="28"/>
          <w:lang w:val="vi-VN"/>
        </w:rPr>
        <w:t>Altium Designer có nhiều ưu điểm như đặt luật thiết kế, quản lý đề tài mô phỏng dễ dàng, giao diện thân thiện…</w:t>
      </w:r>
      <w:r w:rsidR="00EA6CA0" w:rsidRPr="00DC2BAB">
        <w:rPr>
          <w:rFonts w:ascii="Times New Roman" w:hAnsi="Times New Roman" w:cs="Times New Roman"/>
          <w:sz w:val="28"/>
          <w:szCs w:val="28"/>
          <w:lang w:val="vi-VN"/>
        </w:rPr>
        <w:t xml:space="preserve"> </w:t>
      </w:r>
    </w:p>
    <w:p w14:paraId="371DD182" w14:textId="24D1F777" w:rsidR="00442E45" w:rsidRDefault="00DC2BAB" w:rsidP="0003088B">
      <w:pPr>
        <w:jc w:val="both"/>
        <w:rPr>
          <w:rFonts w:ascii="Times New Roman" w:hAnsi="Times New Roman" w:cs="Times New Roman"/>
          <w:sz w:val="28"/>
          <w:szCs w:val="28"/>
        </w:rPr>
      </w:pPr>
      <w:r>
        <w:rPr>
          <w:rFonts w:ascii="Times New Roman" w:hAnsi="Times New Roman" w:cs="Times New Roman"/>
          <w:sz w:val="28"/>
          <w:szCs w:val="28"/>
        </w:rPr>
        <w:t>4. Thiết kế phần mềm firmware</w:t>
      </w:r>
    </w:p>
    <w:p w14:paraId="355C21AC" w14:textId="40DB8EF2" w:rsidR="006F4F33" w:rsidRDefault="006F4F33" w:rsidP="0003088B">
      <w:pPr>
        <w:jc w:val="both"/>
        <w:rPr>
          <w:rFonts w:ascii="Times New Roman" w:hAnsi="Times New Roman" w:cs="Times New Roman"/>
          <w:sz w:val="28"/>
          <w:szCs w:val="28"/>
        </w:rPr>
      </w:pPr>
      <w:r>
        <w:rPr>
          <w:rFonts w:ascii="Times New Roman" w:hAnsi="Times New Roman" w:cs="Times New Roman"/>
          <w:sz w:val="28"/>
          <w:szCs w:val="28"/>
        </w:rPr>
        <w:t xml:space="preserve">4.1. </w:t>
      </w:r>
      <w:r w:rsidR="003E0BB6">
        <w:rPr>
          <w:rFonts w:ascii="Times New Roman" w:hAnsi="Times New Roman" w:cs="Times New Roman"/>
          <w:sz w:val="28"/>
          <w:szCs w:val="28"/>
        </w:rPr>
        <w:t>S</w:t>
      </w:r>
      <w:r>
        <w:rPr>
          <w:rFonts w:ascii="Times New Roman" w:hAnsi="Times New Roman" w:cs="Times New Roman"/>
          <w:sz w:val="28"/>
          <w:szCs w:val="28"/>
        </w:rPr>
        <w:t>ơ đồ khối gửi dữ liệu qua đường truyền 3G</w:t>
      </w:r>
    </w:p>
    <w:p w14:paraId="0E10A728" w14:textId="72D0021F" w:rsidR="006F4F33" w:rsidRDefault="009565F6" w:rsidP="009565F6">
      <w:pPr>
        <w:jc w:val="center"/>
      </w:pPr>
      <w:r>
        <w:object w:dxaOrig="8430" w:dyaOrig="12601" w14:anchorId="6BCF3FB7">
          <v:shape id="_x0000_i1026" type="#_x0000_t75" style="width:354.25pt;height:529.9pt" o:ole="">
            <v:imagedata r:id="rId10" o:title=""/>
          </v:shape>
          <o:OLEObject Type="Embed" ProgID="Visio.Drawing.15" ShapeID="_x0000_i1026" DrawAspect="Content" ObjectID="_1707054581" r:id="rId11"/>
        </w:object>
      </w:r>
    </w:p>
    <w:p w14:paraId="30EE6216" w14:textId="54805706" w:rsidR="009565F6" w:rsidRPr="00585BC5" w:rsidRDefault="0044721F" w:rsidP="0044721F">
      <w:pPr>
        <w:rPr>
          <w:rFonts w:ascii="Times New Roman" w:hAnsi="Times New Roman" w:cs="Times New Roman"/>
          <w:b/>
          <w:bCs/>
          <w:sz w:val="28"/>
          <w:szCs w:val="28"/>
        </w:rPr>
      </w:pPr>
      <w:r w:rsidRPr="00585BC5">
        <w:rPr>
          <w:rFonts w:ascii="Times New Roman" w:hAnsi="Times New Roman" w:cs="Times New Roman"/>
          <w:b/>
          <w:bCs/>
          <w:sz w:val="28"/>
          <w:szCs w:val="28"/>
        </w:rPr>
        <w:t>Mô tả chi tiết:</w:t>
      </w:r>
    </w:p>
    <w:p w14:paraId="5A977086" w14:textId="5D09FA13" w:rsidR="0044721F" w:rsidRDefault="00585BC5" w:rsidP="00CA6987">
      <w:pPr>
        <w:jc w:val="both"/>
        <w:rPr>
          <w:rFonts w:ascii="Times New Roman" w:hAnsi="Times New Roman" w:cs="Times New Roman"/>
          <w:sz w:val="28"/>
          <w:szCs w:val="28"/>
        </w:rPr>
      </w:pPr>
      <w:r>
        <w:rPr>
          <w:rFonts w:ascii="Times New Roman" w:hAnsi="Times New Roman" w:cs="Times New Roman"/>
          <w:sz w:val="28"/>
          <w:szCs w:val="28"/>
        </w:rPr>
        <w:tab/>
      </w:r>
      <w:r w:rsidR="005D406A">
        <w:rPr>
          <w:rFonts w:ascii="Times New Roman" w:hAnsi="Times New Roman" w:cs="Times New Roman"/>
          <w:sz w:val="28"/>
          <w:szCs w:val="28"/>
        </w:rPr>
        <w:t xml:space="preserve">Khi thiết bị được kích hoạt, mặc định </w:t>
      </w:r>
      <w:r w:rsidR="004B3C30">
        <w:rPr>
          <w:rFonts w:ascii="Times New Roman" w:hAnsi="Times New Roman" w:cs="Times New Roman"/>
          <w:sz w:val="28"/>
          <w:szCs w:val="28"/>
        </w:rPr>
        <w:t xml:space="preserve">khối thu phát vô tuyến sẽ được vi điều khiển kích hoạt chế độ truyền dữ liệu qua đường truyền 3G, 4G thông qua tập lệnh AT gửi từ vi điều khiển. </w:t>
      </w:r>
      <w:r w:rsidR="004D49CB">
        <w:rPr>
          <w:rFonts w:ascii="Times New Roman" w:hAnsi="Times New Roman" w:cs="Times New Roman"/>
          <w:sz w:val="28"/>
          <w:szCs w:val="28"/>
        </w:rPr>
        <w:t>Sau khi cấu hình, IP sẽ được lưu vào bộ nhớ EEPROM. Việc lưu trữ địa chỉ IP vào EEPROM sẽ có tác dụng là người dùng không cần phải nạp c</w:t>
      </w:r>
      <w:r w:rsidR="00C605E2">
        <w:rPr>
          <w:rFonts w:ascii="Times New Roman" w:hAnsi="Times New Roman" w:cs="Times New Roman"/>
          <w:sz w:val="28"/>
          <w:szCs w:val="28"/>
        </w:rPr>
        <w:t>ode và</w:t>
      </w:r>
      <w:r w:rsidR="0088590D">
        <w:rPr>
          <w:rFonts w:ascii="Times New Roman" w:hAnsi="Times New Roman" w:cs="Times New Roman"/>
          <w:sz w:val="28"/>
          <w:szCs w:val="28"/>
        </w:rPr>
        <w:t xml:space="preserve">o vi điều khiển mà chỉ cần gửi tin nhắn </w:t>
      </w:r>
      <w:r w:rsidR="00C80CF5">
        <w:rPr>
          <w:rFonts w:ascii="Times New Roman" w:hAnsi="Times New Roman" w:cs="Times New Roman"/>
          <w:sz w:val="28"/>
          <w:szCs w:val="28"/>
        </w:rPr>
        <w:t>update địa chỉ IP mới.</w:t>
      </w:r>
    </w:p>
    <w:p w14:paraId="378A31C0" w14:textId="434584F1" w:rsidR="00585BC5" w:rsidRDefault="00585BC5" w:rsidP="00585BC5">
      <w:pPr>
        <w:jc w:val="both"/>
        <w:rPr>
          <w:rFonts w:ascii="Times New Roman" w:hAnsi="Times New Roman"/>
          <w:sz w:val="26"/>
          <w:szCs w:val="26"/>
        </w:rPr>
      </w:pPr>
      <w:r>
        <w:rPr>
          <w:rFonts w:ascii="Times New Roman" w:hAnsi="Times New Roman"/>
          <w:sz w:val="28"/>
          <w:szCs w:val="28"/>
        </w:rPr>
        <w:tab/>
      </w:r>
      <w:r w:rsidR="00C80CF5" w:rsidRPr="00B2656B">
        <w:rPr>
          <w:rFonts w:ascii="Times New Roman" w:hAnsi="Times New Roman"/>
          <w:sz w:val="28"/>
          <w:szCs w:val="28"/>
        </w:rPr>
        <w:t>Sau khi load xong địa chỉ IP,tiến hành quá trình gửi liên tục các gói tin chứa bản tin GPRMC,</w:t>
      </w:r>
      <w:r w:rsidR="00B2656B">
        <w:rPr>
          <w:rFonts w:ascii="Times New Roman" w:hAnsi="Times New Roman"/>
          <w:sz w:val="28"/>
          <w:szCs w:val="28"/>
        </w:rPr>
        <w:t xml:space="preserve"> </w:t>
      </w:r>
      <w:r w:rsidR="00C80CF5" w:rsidRPr="00B2656B">
        <w:rPr>
          <w:rFonts w:ascii="Times New Roman" w:hAnsi="Times New Roman"/>
          <w:sz w:val="28"/>
          <w:szCs w:val="28"/>
        </w:rPr>
        <w:t>quá trình này chỉ kết thúc khi nhận được một yêu cầu dừng lại</w:t>
      </w:r>
      <w:r w:rsidR="00463778">
        <w:rPr>
          <w:rFonts w:ascii="Times New Roman" w:hAnsi="Times New Roman"/>
          <w:sz w:val="26"/>
          <w:szCs w:val="26"/>
        </w:rPr>
        <w:t>.</w:t>
      </w:r>
    </w:p>
    <w:p w14:paraId="7BAAB0DD" w14:textId="644B3F47" w:rsidR="00585BC5" w:rsidRPr="00585BC5" w:rsidRDefault="00585BC5" w:rsidP="00585BC5">
      <w:pPr>
        <w:jc w:val="both"/>
        <w:rPr>
          <w:rFonts w:ascii="Times New Roman" w:hAnsi="Times New Roman"/>
          <w:sz w:val="28"/>
          <w:szCs w:val="28"/>
        </w:rPr>
      </w:pPr>
      <w:r>
        <w:rPr>
          <w:rFonts w:ascii="Times New Roman" w:hAnsi="Times New Roman"/>
          <w:sz w:val="28"/>
          <w:szCs w:val="28"/>
        </w:rPr>
        <w:lastRenderedPageBreak/>
        <w:tab/>
      </w:r>
      <w:r w:rsidRPr="00585BC5">
        <w:rPr>
          <w:rFonts w:ascii="Times New Roman" w:hAnsi="Times New Roman"/>
          <w:sz w:val="28"/>
          <w:szCs w:val="28"/>
        </w:rPr>
        <w:t xml:space="preserve">Sau mỗi lần vi điều khiển gửi các lệnh cấu hình, </w:t>
      </w:r>
      <w:r>
        <w:rPr>
          <w:rFonts w:ascii="Times New Roman" w:hAnsi="Times New Roman"/>
          <w:sz w:val="28"/>
          <w:szCs w:val="28"/>
        </w:rPr>
        <w:t>module GPS</w:t>
      </w:r>
      <w:r w:rsidRPr="00585BC5">
        <w:rPr>
          <w:rFonts w:ascii="Times New Roman" w:hAnsi="Times New Roman"/>
          <w:sz w:val="28"/>
          <w:szCs w:val="28"/>
        </w:rPr>
        <w:t xml:space="preserve"> sẽ trả về chuỗi phản hồi kết quả: OK hoặc ERROR.</w:t>
      </w:r>
    </w:p>
    <w:p w14:paraId="384DE126" w14:textId="7F8F6EB5" w:rsidR="00585BC5" w:rsidRPr="00585BC5" w:rsidRDefault="00F95136" w:rsidP="00585BC5">
      <w:pPr>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Nếu nhận đủ số lần OK =&gt; Config thành công chuyển qua gửi dữ liệu</w:t>
      </w:r>
      <w:r>
        <w:rPr>
          <w:rFonts w:ascii="Times New Roman" w:hAnsi="Times New Roman"/>
          <w:sz w:val="28"/>
          <w:szCs w:val="28"/>
        </w:rPr>
        <w:t>.</w:t>
      </w:r>
    </w:p>
    <w:p w14:paraId="44748074" w14:textId="5F7E7849" w:rsidR="00585BC5" w:rsidRPr="00585BC5" w:rsidRDefault="00F95136" w:rsidP="00585BC5">
      <w:pPr>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Nếu nhận không đủ số lần OK =&gt; Config thất bại</w:t>
      </w:r>
      <w:r>
        <w:rPr>
          <w:rFonts w:ascii="Times New Roman" w:hAnsi="Times New Roman"/>
          <w:sz w:val="28"/>
          <w:szCs w:val="28"/>
        </w:rPr>
        <w:t>.</w:t>
      </w:r>
      <w:r w:rsidR="00585BC5" w:rsidRPr="00585BC5">
        <w:rPr>
          <w:rFonts w:ascii="Times New Roman" w:hAnsi="Times New Roman"/>
          <w:sz w:val="28"/>
          <w:szCs w:val="28"/>
        </w:rPr>
        <w:t xml:space="preserve"> </w:t>
      </w:r>
      <w:r>
        <w:rPr>
          <w:rFonts w:ascii="Times New Roman" w:hAnsi="Times New Roman"/>
          <w:sz w:val="28"/>
          <w:szCs w:val="28"/>
        </w:rPr>
        <w:t>N</w:t>
      </w:r>
      <w:r w:rsidR="00585BC5" w:rsidRPr="00585BC5">
        <w:rPr>
          <w:rFonts w:ascii="Times New Roman" w:hAnsi="Times New Roman"/>
          <w:sz w:val="28"/>
          <w:szCs w:val="28"/>
        </w:rPr>
        <w:t xml:space="preserve">ếu nhận được ERROR ở đâu </w:t>
      </w:r>
      <w:r>
        <w:rPr>
          <w:rFonts w:ascii="Times New Roman" w:hAnsi="Times New Roman"/>
          <w:sz w:val="28"/>
          <w:szCs w:val="28"/>
        </w:rPr>
        <w:t xml:space="preserve">thì </w:t>
      </w:r>
      <w:r w:rsidR="00585BC5" w:rsidRPr="00585BC5">
        <w:rPr>
          <w:rFonts w:ascii="Times New Roman" w:hAnsi="Times New Roman"/>
          <w:sz w:val="28"/>
          <w:szCs w:val="28"/>
        </w:rPr>
        <w:t>tiến hành gửi lại các lệnh config từ đầu</w:t>
      </w:r>
      <w:r>
        <w:rPr>
          <w:rFonts w:ascii="Times New Roman" w:hAnsi="Times New Roman"/>
          <w:sz w:val="28"/>
          <w:szCs w:val="28"/>
        </w:rPr>
        <w:t>.</w:t>
      </w:r>
    </w:p>
    <w:p w14:paraId="4470C4E5" w14:textId="4DB327CB" w:rsidR="00585BC5" w:rsidRPr="00585BC5" w:rsidRDefault="00F95136" w:rsidP="001E04D1">
      <w:pPr>
        <w:autoSpaceDE w:val="0"/>
        <w:autoSpaceDN w:val="0"/>
        <w:adjustRightInd w:val="0"/>
        <w:spacing w:line="360" w:lineRule="auto"/>
        <w:jc w:val="both"/>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 xml:space="preserve">Sau khi config cho chế độ </w:t>
      </w:r>
      <w:r>
        <w:rPr>
          <w:rFonts w:ascii="Times New Roman" w:hAnsi="Times New Roman"/>
          <w:sz w:val="28"/>
          <w:szCs w:val="28"/>
        </w:rPr>
        <w:t>3G, 4G</w:t>
      </w:r>
      <w:r w:rsidR="00585BC5" w:rsidRPr="00585BC5">
        <w:rPr>
          <w:rFonts w:ascii="Times New Roman" w:hAnsi="Times New Roman"/>
          <w:sz w:val="28"/>
          <w:szCs w:val="28"/>
        </w:rPr>
        <w:t xml:space="preserve"> thành công,quá trình truyền data qua </w:t>
      </w:r>
      <w:r w:rsidR="001E04D1">
        <w:rPr>
          <w:rFonts w:ascii="Times New Roman" w:hAnsi="Times New Roman"/>
          <w:sz w:val="28"/>
          <w:szCs w:val="28"/>
        </w:rPr>
        <w:t>đường truyền 3G, 4G</w:t>
      </w:r>
      <w:r w:rsidR="00585BC5" w:rsidRPr="00585BC5">
        <w:rPr>
          <w:rFonts w:ascii="Times New Roman" w:hAnsi="Times New Roman"/>
          <w:sz w:val="28"/>
          <w:szCs w:val="28"/>
        </w:rPr>
        <w:t xml:space="preserve"> bắt đầu.</w:t>
      </w:r>
      <w:r w:rsidR="001E04D1">
        <w:rPr>
          <w:rFonts w:ascii="Times New Roman" w:hAnsi="Times New Roman"/>
          <w:sz w:val="28"/>
          <w:szCs w:val="28"/>
        </w:rPr>
        <w:t xml:space="preserve"> </w:t>
      </w:r>
      <w:r w:rsidR="00585BC5" w:rsidRPr="00585BC5">
        <w:rPr>
          <w:rFonts w:ascii="Times New Roman" w:hAnsi="Times New Roman"/>
          <w:sz w:val="28"/>
          <w:szCs w:val="28"/>
        </w:rPr>
        <w:t>Vi điều khiển tiến hành load địa chỉ IP từ EPROM.</w:t>
      </w:r>
    </w:p>
    <w:p w14:paraId="353E6E77" w14:textId="4285B392" w:rsidR="00585BC5" w:rsidRPr="00585BC5" w:rsidRDefault="001E04D1" w:rsidP="00585BC5">
      <w:pPr>
        <w:autoSpaceDE w:val="0"/>
        <w:autoSpaceDN w:val="0"/>
        <w:adjustRightInd w:val="0"/>
        <w:spacing w:line="360" w:lineRule="auto"/>
        <w:rPr>
          <w:rFonts w:ascii="Times New Roman" w:hAnsi="Times New Roman"/>
          <w:sz w:val="28"/>
          <w:szCs w:val="28"/>
        </w:rPr>
      </w:pPr>
      <w:r>
        <w:rPr>
          <w:rFonts w:ascii="Times New Roman" w:hAnsi="Times New Roman"/>
          <w:sz w:val="28"/>
          <w:szCs w:val="28"/>
        </w:rPr>
        <w:tab/>
      </w:r>
      <w:r w:rsidR="00585BC5" w:rsidRPr="00585BC5">
        <w:rPr>
          <w:rFonts w:ascii="Times New Roman" w:hAnsi="Times New Roman"/>
          <w:sz w:val="28"/>
          <w:szCs w:val="28"/>
        </w:rPr>
        <w:t>Sau khi địa chỉ IP đc load ra,vi điều khiển gửi chuỗi lệnh</w:t>
      </w:r>
      <w:r>
        <w:rPr>
          <w:rFonts w:ascii="Times New Roman" w:hAnsi="Times New Roman"/>
          <w:sz w:val="28"/>
          <w:szCs w:val="28"/>
        </w:rPr>
        <w:t>:</w:t>
      </w:r>
    </w:p>
    <w:p w14:paraId="3720ACF0" w14:textId="24726E22" w:rsidR="00585BC5" w:rsidRPr="00585BC5" w:rsidRDefault="00585BC5" w:rsidP="00585BC5">
      <w:pPr>
        <w:autoSpaceDE w:val="0"/>
        <w:autoSpaceDN w:val="0"/>
        <w:adjustRightInd w:val="0"/>
        <w:spacing w:line="360" w:lineRule="auto"/>
        <w:rPr>
          <w:rFonts w:ascii="Times New Roman" w:hAnsi="Times New Roman"/>
          <w:sz w:val="28"/>
          <w:szCs w:val="28"/>
          <w:lang w:eastAsia="vi-VN"/>
        </w:rPr>
      </w:pPr>
      <w:r w:rsidRPr="00585BC5">
        <w:rPr>
          <w:rFonts w:ascii="Times New Roman" w:hAnsi="Times New Roman"/>
          <w:sz w:val="28"/>
          <w:szCs w:val="28"/>
          <w:lang w:eastAsia="vi-VN"/>
        </w:rPr>
        <w:t>AT+CIPSTART=\”TCP\”,\”xxxxxxxxxx\”,\”</w:t>
      </w:r>
      <w:r w:rsidR="001E04D1">
        <w:rPr>
          <w:rFonts w:ascii="Times New Roman" w:hAnsi="Times New Roman"/>
          <w:sz w:val="28"/>
          <w:szCs w:val="28"/>
          <w:lang w:eastAsia="vi-VN"/>
        </w:rPr>
        <w:t>Port</w:t>
      </w:r>
      <w:r w:rsidRPr="00585BC5">
        <w:rPr>
          <w:rFonts w:ascii="Times New Roman" w:hAnsi="Times New Roman"/>
          <w:sz w:val="28"/>
          <w:szCs w:val="28"/>
          <w:lang w:eastAsia="vi-VN"/>
        </w:rPr>
        <w:t>\” ; trong đó xxxxxxxxxx là địa chỉ IP của server,</w:t>
      </w:r>
      <w:r w:rsidR="001E04D1">
        <w:rPr>
          <w:rFonts w:ascii="Times New Roman" w:hAnsi="Times New Roman"/>
          <w:sz w:val="28"/>
          <w:szCs w:val="28"/>
          <w:lang w:eastAsia="vi-VN"/>
        </w:rPr>
        <w:t xml:space="preserve"> Port</w:t>
      </w:r>
      <w:r w:rsidRPr="00585BC5">
        <w:rPr>
          <w:rFonts w:ascii="Times New Roman" w:hAnsi="Times New Roman"/>
          <w:sz w:val="28"/>
          <w:szCs w:val="28"/>
          <w:lang w:eastAsia="vi-VN"/>
        </w:rPr>
        <w:t xml:space="preserve"> là </w:t>
      </w:r>
      <w:r w:rsidR="001E04D1">
        <w:rPr>
          <w:rFonts w:ascii="Times New Roman" w:hAnsi="Times New Roman"/>
          <w:sz w:val="28"/>
          <w:szCs w:val="28"/>
          <w:lang w:eastAsia="vi-VN"/>
        </w:rPr>
        <w:t>cổng</w:t>
      </w:r>
      <w:r w:rsidRPr="00585BC5">
        <w:rPr>
          <w:rFonts w:ascii="Times New Roman" w:hAnsi="Times New Roman"/>
          <w:sz w:val="28"/>
          <w:szCs w:val="28"/>
          <w:lang w:eastAsia="vi-VN"/>
        </w:rPr>
        <w:t xml:space="preserve"> đã được mở.</w:t>
      </w:r>
    </w:p>
    <w:p w14:paraId="7B9747A1" w14:textId="4CF57B25" w:rsidR="00585BC5" w:rsidRDefault="008E3E1E" w:rsidP="00585BC5">
      <w:pPr>
        <w:autoSpaceDE w:val="0"/>
        <w:autoSpaceDN w:val="0"/>
        <w:adjustRightInd w:val="0"/>
        <w:spacing w:line="360" w:lineRule="auto"/>
        <w:rPr>
          <w:rFonts w:ascii="Times New Roman" w:hAnsi="Times New Roman"/>
          <w:sz w:val="26"/>
          <w:szCs w:val="26"/>
          <w:lang w:eastAsia="vi-VN"/>
        </w:rPr>
      </w:pPr>
      <w:r>
        <w:rPr>
          <w:rFonts w:ascii="Times New Roman" w:hAnsi="Times New Roman"/>
          <w:sz w:val="28"/>
          <w:szCs w:val="28"/>
          <w:lang w:eastAsia="vi-VN"/>
        </w:rPr>
        <w:tab/>
      </w:r>
      <w:r w:rsidR="00585BC5" w:rsidRPr="00585BC5">
        <w:rPr>
          <w:rFonts w:ascii="Times New Roman" w:hAnsi="Times New Roman"/>
          <w:sz w:val="28"/>
          <w:szCs w:val="28"/>
          <w:lang w:eastAsia="vi-VN"/>
        </w:rPr>
        <w:t>Nếu nhận được phản hồi CONNECT OK thì tiến hành gửi tiếp lệnh</w:t>
      </w:r>
    </w:p>
    <w:p w14:paraId="75A3E086" w14:textId="77777777" w:rsidR="00585BC5" w:rsidRDefault="00585BC5" w:rsidP="00585BC5">
      <w:pPr>
        <w:autoSpaceDE w:val="0"/>
        <w:autoSpaceDN w:val="0"/>
        <w:adjustRightInd w:val="0"/>
        <w:spacing w:line="360" w:lineRule="auto"/>
        <w:rPr>
          <w:rFonts w:ascii="Times New Roman" w:hAnsi="Times New Roman"/>
          <w:sz w:val="26"/>
          <w:szCs w:val="26"/>
          <w:lang w:eastAsia="vi-VN"/>
        </w:rPr>
      </w:pPr>
      <w:r>
        <w:rPr>
          <w:rFonts w:ascii="Times New Roman" w:hAnsi="Times New Roman"/>
          <w:sz w:val="26"/>
          <w:szCs w:val="26"/>
          <w:lang w:eastAsia="vi-VN"/>
        </w:rPr>
        <w:t xml:space="preserve">AT+CIPSEND=xxx </w:t>
      </w:r>
    </w:p>
    <w:p w14:paraId="2AE96A65" w14:textId="77777777" w:rsidR="00585BC5" w:rsidRDefault="00585BC5" w:rsidP="00585BC5">
      <w:pPr>
        <w:autoSpaceDE w:val="0"/>
        <w:autoSpaceDN w:val="0"/>
        <w:adjustRightInd w:val="0"/>
        <w:spacing w:line="360" w:lineRule="auto"/>
        <w:rPr>
          <w:rFonts w:ascii="Times New Roman" w:hAnsi="Times New Roman"/>
          <w:b/>
          <w:sz w:val="26"/>
          <w:szCs w:val="26"/>
          <w:lang w:eastAsia="vi-VN"/>
        </w:rPr>
      </w:pPr>
      <w:r>
        <w:rPr>
          <w:rFonts w:ascii="Times New Roman" w:hAnsi="Times New Roman"/>
          <w:b/>
          <w:sz w:val="26"/>
          <w:szCs w:val="26"/>
          <w:lang w:eastAsia="vi-VN"/>
        </w:rPr>
        <w:t>Nội dung</w:t>
      </w:r>
      <w:r>
        <w:rPr>
          <w:rFonts w:ascii="Times New Roman" w:hAnsi="Times New Roman"/>
          <w:sz w:val="26"/>
          <w:szCs w:val="26"/>
          <w:lang w:eastAsia="vi-VN"/>
        </w:rPr>
        <w:t>&lt;CR&gt;</w:t>
      </w:r>
    </w:p>
    <w:p w14:paraId="421F9507" w14:textId="5EE40BED" w:rsidR="00585BC5" w:rsidRDefault="00585BC5" w:rsidP="00585BC5">
      <w:pPr>
        <w:jc w:val="both"/>
        <w:rPr>
          <w:rFonts w:ascii="Times New Roman" w:hAnsi="Times New Roman"/>
          <w:sz w:val="26"/>
          <w:szCs w:val="26"/>
          <w:lang w:eastAsia="vi-VN"/>
        </w:rPr>
      </w:pPr>
      <w:r>
        <w:rPr>
          <w:rFonts w:ascii="Times New Roman" w:hAnsi="Times New Roman"/>
          <w:sz w:val="26"/>
          <w:szCs w:val="26"/>
          <w:lang w:eastAsia="vi-VN"/>
        </w:rPr>
        <w:t xml:space="preserve"> trong đó xxx là độ dài của gói tin được gửi đi.</w:t>
      </w:r>
    </w:p>
    <w:p w14:paraId="6DAA6673" w14:textId="394B2592" w:rsidR="006D452F" w:rsidRDefault="006D452F" w:rsidP="00585BC5">
      <w:pPr>
        <w:jc w:val="both"/>
        <w:rPr>
          <w:rFonts w:ascii="Times New Roman" w:hAnsi="Times New Roman"/>
          <w:b/>
          <w:bCs/>
          <w:sz w:val="28"/>
          <w:szCs w:val="28"/>
          <w:lang w:eastAsia="vi-VN"/>
        </w:rPr>
      </w:pPr>
      <w:r w:rsidRPr="006D452F">
        <w:rPr>
          <w:rFonts w:ascii="Times New Roman" w:hAnsi="Times New Roman"/>
          <w:b/>
          <w:bCs/>
          <w:sz w:val="28"/>
          <w:szCs w:val="28"/>
          <w:lang w:eastAsia="vi-VN"/>
        </w:rPr>
        <w:t>5. Giải pháp tiết kiệm năng lượng</w:t>
      </w:r>
    </w:p>
    <w:p w14:paraId="5A288F54" w14:textId="4C57A182" w:rsidR="006D452F" w:rsidRPr="006D452F" w:rsidRDefault="006D452F" w:rsidP="006D452F">
      <w:pPr>
        <w:rPr>
          <w:rFonts w:ascii="Times New Roman" w:hAnsi="Times New Roman"/>
          <w:sz w:val="28"/>
          <w:szCs w:val="28"/>
        </w:rPr>
      </w:pPr>
      <w:r>
        <w:rPr>
          <w:rFonts w:ascii="Times New Roman" w:hAnsi="Times New Roman"/>
          <w:sz w:val="28"/>
          <w:szCs w:val="28"/>
        </w:rPr>
        <w:tab/>
      </w:r>
      <w:r w:rsidRPr="006D452F">
        <w:rPr>
          <w:rFonts w:ascii="Times New Roman" w:hAnsi="Times New Roman"/>
          <w:sz w:val="28"/>
          <w:szCs w:val="28"/>
        </w:rPr>
        <w:t xml:space="preserve">Do bắt nguồn từ yêu cầu thực tế đòi hỏi thiết bị phải làm việc được liên tục trong một khoảng thời gian nhất định nên việc điều khiển chế độ làm việc của các mô đun được xem là cực kì quan trọng quyết định đến khả năng áp dụng vào thực tế của thiết bị. </w:t>
      </w:r>
    </w:p>
    <w:p w14:paraId="610F6CDE" w14:textId="77777777" w:rsidR="006D452F" w:rsidRPr="006D452F" w:rsidRDefault="006D452F" w:rsidP="006D452F">
      <w:pPr>
        <w:rPr>
          <w:rFonts w:ascii="Times New Roman" w:hAnsi="Times New Roman"/>
          <w:sz w:val="28"/>
          <w:szCs w:val="28"/>
        </w:rPr>
      </w:pPr>
      <w:r w:rsidRPr="006D452F">
        <w:rPr>
          <w:rFonts w:ascii="Times New Roman" w:hAnsi="Times New Roman"/>
          <w:sz w:val="28"/>
          <w:szCs w:val="28"/>
        </w:rPr>
        <w:t xml:space="preserve">Xác định các trường hợp năng lượng bị sử dụng vô ích: </w:t>
      </w:r>
    </w:p>
    <w:p w14:paraId="27D07B4F"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t>Trong trường hợp xe không chuyển động  (xe đang đỗ)  thiết bị vẫn gửi về các bản tin, lúc này các bản tin có sự chênh lệch, sai khác là rất nhỏ nên dẫn đến dư thừa thông tin, tiêu hao năng lượng hoạt động thiết bị trong trường hợp này không có ý nghĩa.</w:t>
      </w:r>
    </w:p>
    <w:p w14:paraId="04174671"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t>Khi xe vào các khu vực không có tín hiệu GPS như các tòa nhà, hầm… lúc này bản tin định vị gửi về sẽ bị lỗi như thiếu một số trường thuộc tính, sai lệch….nên không có ý nghĩa</w:t>
      </w:r>
    </w:p>
    <w:p w14:paraId="0BF60E22" w14:textId="77777777" w:rsidR="006D452F" w:rsidRPr="006D452F" w:rsidRDefault="006D452F" w:rsidP="006D452F">
      <w:pPr>
        <w:numPr>
          <w:ilvl w:val="0"/>
          <w:numId w:val="5"/>
        </w:numPr>
        <w:rPr>
          <w:rFonts w:ascii="Times New Roman" w:hAnsi="Times New Roman"/>
          <w:sz w:val="28"/>
          <w:szCs w:val="28"/>
        </w:rPr>
      </w:pPr>
      <w:r w:rsidRPr="006D452F">
        <w:rPr>
          <w:rFonts w:ascii="Times New Roman" w:hAnsi="Times New Roman"/>
          <w:sz w:val="28"/>
          <w:szCs w:val="28"/>
        </w:rPr>
        <w:t>Khi người dùng không có nhu cầu theo dõi mà thiết bị vẫn hoạt động cũng dẫn đến mất mát năng lượng</w:t>
      </w:r>
    </w:p>
    <w:p w14:paraId="12ED35C6" w14:textId="5B68C1B6" w:rsidR="006D452F" w:rsidRDefault="00D20F31" w:rsidP="006D452F">
      <w:pPr>
        <w:jc w:val="both"/>
        <w:rPr>
          <w:rFonts w:ascii="Times New Roman" w:hAnsi="Times New Roman"/>
          <w:sz w:val="28"/>
          <w:szCs w:val="28"/>
        </w:rPr>
      </w:pPr>
      <w:r>
        <w:rPr>
          <w:rFonts w:ascii="Times New Roman" w:hAnsi="Times New Roman"/>
          <w:sz w:val="28"/>
          <w:szCs w:val="28"/>
        </w:rPr>
        <w:lastRenderedPageBreak/>
        <w:tab/>
      </w:r>
      <w:r w:rsidR="006D452F" w:rsidRPr="006D452F">
        <w:rPr>
          <w:rFonts w:ascii="Times New Roman" w:hAnsi="Times New Roman"/>
          <w:sz w:val="28"/>
          <w:szCs w:val="28"/>
        </w:rPr>
        <w:t>Xác định nguyên nhân trong  thiết bị: các khối, các mô đun trong thiết bị làm việc trong các trường hợp không có ích dẫn tới thất thoát năng lượng. Mỗi khối cũng tiêu hao một lượng năng lượng nhất định trong khi thiết bị hoạt động</w:t>
      </w:r>
      <w:r>
        <w:rPr>
          <w:rFonts w:ascii="Times New Roman" w:hAnsi="Times New Roman"/>
          <w:sz w:val="28"/>
          <w:szCs w:val="28"/>
        </w:rPr>
        <w:t>.</w:t>
      </w:r>
    </w:p>
    <w:p w14:paraId="7D98293F" w14:textId="77777777" w:rsidR="00D20F31" w:rsidRPr="00B74B99" w:rsidRDefault="00D20F31" w:rsidP="00D20F31">
      <w:pPr>
        <w:rPr>
          <w:rFonts w:ascii="Times New Roman" w:hAnsi="Times New Roman"/>
          <w:sz w:val="28"/>
          <w:szCs w:val="28"/>
        </w:rPr>
      </w:pPr>
      <w:r w:rsidRPr="00B74B99">
        <w:rPr>
          <w:rFonts w:ascii="Times New Roman" w:hAnsi="Times New Roman"/>
          <w:sz w:val="28"/>
          <w:szCs w:val="28"/>
        </w:rPr>
        <w:t>Giải pháp:</w:t>
      </w:r>
    </w:p>
    <w:p w14:paraId="5CDC3EE7" w14:textId="66F4F9F8" w:rsidR="00D20F31" w:rsidRPr="00B74B99" w:rsidRDefault="00D20F31" w:rsidP="00D20F31">
      <w:pPr>
        <w:jc w:val="both"/>
        <w:rPr>
          <w:rFonts w:ascii="Times New Roman" w:hAnsi="Times New Roman"/>
          <w:sz w:val="28"/>
          <w:szCs w:val="28"/>
        </w:rPr>
      </w:pPr>
      <w:r w:rsidRPr="00B74B99">
        <w:rPr>
          <w:rFonts w:ascii="Times New Roman" w:hAnsi="Times New Roman"/>
          <w:sz w:val="28"/>
          <w:szCs w:val="28"/>
        </w:rPr>
        <w:tab/>
      </w:r>
      <w:r w:rsidRPr="00B74B99">
        <w:rPr>
          <w:rFonts w:ascii="Times New Roman" w:hAnsi="Times New Roman"/>
          <w:sz w:val="28"/>
          <w:szCs w:val="28"/>
        </w:rPr>
        <w:t>Với các nguyên nhân đã được nêu ở trên suy ra cần một giải pháp để tiết kiệm năng lượng cho thiết bị trong các tình huống người dùng không có nhu cầu sử dụng cũng như khi xe không hoạt động, mất tín hiệu.</w:t>
      </w:r>
    </w:p>
    <w:p w14:paraId="1278B0C5" w14:textId="77777777" w:rsidR="00B74B99" w:rsidRPr="00B74B99" w:rsidRDefault="00B74B99" w:rsidP="00B74B99">
      <w:pPr>
        <w:rPr>
          <w:rFonts w:ascii="Times New Roman" w:hAnsi="Times New Roman"/>
          <w:sz w:val="28"/>
          <w:szCs w:val="28"/>
        </w:rPr>
      </w:pPr>
      <w:r w:rsidRPr="00B74B99">
        <w:rPr>
          <w:rFonts w:ascii="Times New Roman" w:hAnsi="Times New Roman"/>
          <w:sz w:val="28"/>
          <w:szCs w:val="28"/>
        </w:rPr>
        <w:t>Có 2 phương án khắc phục:</w:t>
      </w:r>
    </w:p>
    <w:p w14:paraId="53B5088B" w14:textId="77777777" w:rsidR="00B74B99" w:rsidRPr="00B74B99" w:rsidRDefault="00B74B99" w:rsidP="004E7CCC">
      <w:pPr>
        <w:numPr>
          <w:ilvl w:val="0"/>
          <w:numId w:val="6"/>
        </w:numPr>
        <w:jc w:val="both"/>
        <w:rPr>
          <w:rFonts w:ascii="Times New Roman" w:hAnsi="Times New Roman"/>
          <w:sz w:val="28"/>
          <w:szCs w:val="28"/>
        </w:rPr>
      </w:pPr>
      <w:r w:rsidRPr="00B74B99">
        <w:rPr>
          <w:rFonts w:ascii="Times New Roman" w:hAnsi="Times New Roman"/>
          <w:sz w:val="28"/>
          <w:szCs w:val="28"/>
        </w:rPr>
        <w:t>Phương án một: phương án can thiệp mềm. Lúc này vi điều khiển trung tâm được lập trình sao cho có thể kiểm soát thiết bị hoạt động với một hiệu năng cao nhất bằng cách cho các khối, các mô đun tạm thời không hoạt động khi thiết bị rơi vào tình huống bị tiêu hao năng lượng một cách vô ích</w:t>
      </w:r>
    </w:p>
    <w:p w14:paraId="57D4275E" w14:textId="530B4D6E" w:rsidR="004E7CCC" w:rsidRDefault="00B74B99" w:rsidP="004E7CCC">
      <w:pPr>
        <w:numPr>
          <w:ilvl w:val="0"/>
          <w:numId w:val="6"/>
        </w:numPr>
        <w:jc w:val="both"/>
        <w:rPr>
          <w:rFonts w:ascii="Times New Roman" w:hAnsi="Times New Roman"/>
          <w:sz w:val="26"/>
          <w:szCs w:val="26"/>
        </w:rPr>
      </w:pPr>
      <w:r w:rsidRPr="00B74B99">
        <w:rPr>
          <w:rFonts w:ascii="Times New Roman" w:hAnsi="Times New Roman"/>
          <w:sz w:val="28"/>
          <w:szCs w:val="28"/>
        </w:rPr>
        <w:t>Phương án hai: phương án can thiệp cứng. Do mỗi khối, mỗi mô đun tiêu hao một lượng năng lượng nhất định nên yêu cầu tối giản từng mô đun sao cho lượng năng lượng tiêu hao tại đó trong khi thiết bị hoạt động là nhỏ nhất có thể. Thực hiện việc này bằng cách so sánh các mạch có cùng chức năng để tìm ra mạch có tiêu thụ năng lượng là nhỏ nhất áp dụng vào thiết kế thiết bị.</w:t>
      </w:r>
      <w:r w:rsidR="00A05381">
        <w:rPr>
          <w:rFonts w:ascii="Times New Roman" w:hAnsi="Times New Roman"/>
          <w:sz w:val="28"/>
          <w:szCs w:val="28"/>
        </w:rPr>
        <w:t xml:space="preserve"> </w:t>
      </w:r>
      <w:r w:rsidRPr="00B74B99">
        <w:rPr>
          <w:rFonts w:ascii="Times New Roman" w:hAnsi="Times New Roman"/>
          <w:sz w:val="28"/>
          <w:szCs w:val="28"/>
        </w:rPr>
        <w:t>Sau khi đã chọn được các mạch theo yêu cầu chúng ta tiếp tục tối kiểm soát năng lượng của mạch đó thông qua việc lựa chọn linh kiện, tối giản số lượng linh kiện trong mạch có thể.</w:t>
      </w:r>
      <w:r w:rsidR="00A05381">
        <w:rPr>
          <w:rFonts w:ascii="Times New Roman" w:hAnsi="Times New Roman"/>
          <w:sz w:val="28"/>
          <w:szCs w:val="28"/>
        </w:rPr>
        <w:t xml:space="preserve"> Tuy nhiên với giải pháp này, chi phí để thử nghiệm, đánh giá là rất lớn</w:t>
      </w:r>
      <w:r w:rsidR="004E7CCC">
        <w:rPr>
          <w:rFonts w:ascii="Times New Roman" w:hAnsi="Times New Roman"/>
          <w:sz w:val="28"/>
          <w:szCs w:val="28"/>
        </w:rPr>
        <w:t xml:space="preserve"> vì phần cứng bị phụ thuộc vào rất nhiều thứ bao gồm linh kiện, chất lượng mạch in…</w:t>
      </w:r>
    </w:p>
    <w:p w14:paraId="73A6541E" w14:textId="35228028" w:rsidR="004E7CCC" w:rsidRPr="00871178" w:rsidRDefault="00A203E5" w:rsidP="004E7CCC">
      <w:pPr>
        <w:jc w:val="both"/>
        <w:rPr>
          <w:rFonts w:ascii="Times New Roman" w:hAnsi="Times New Roman"/>
          <w:sz w:val="28"/>
          <w:szCs w:val="28"/>
        </w:rPr>
      </w:pPr>
      <w:r>
        <w:rPr>
          <w:rFonts w:ascii="Times New Roman" w:hAnsi="Times New Roman"/>
          <w:sz w:val="28"/>
          <w:szCs w:val="28"/>
        </w:rPr>
        <w:tab/>
      </w:r>
      <w:r w:rsidR="00513D5E" w:rsidRPr="00871178">
        <w:rPr>
          <w:rFonts w:ascii="Times New Roman" w:hAnsi="Times New Roman"/>
          <w:sz w:val="28"/>
          <w:szCs w:val="28"/>
        </w:rPr>
        <w:t>Ở phần này, ta đi sâu vào nghiên cứu giải pháp khắc phục mềm.</w:t>
      </w:r>
    </w:p>
    <w:p w14:paraId="61B07FE4" w14:textId="079B4677" w:rsidR="00513D5E" w:rsidRDefault="00A203E5" w:rsidP="004E7CCC">
      <w:pPr>
        <w:jc w:val="both"/>
        <w:rPr>
          <w:rFonts w:ascii="Times New Roman" w:hAnsi="Times New Roman"/>
          <w:sz w:val="28"/>
          <w:szCs w:val="28"/>
        </w:rPr>
      </w:pPr>
      <w:r>
        <w:rPr>
          <w:rFonts w:ascii="Times New Roman" w:hAnsi="Times New Roman"/>
          <w:sz w:val="28"/>
          <w:szCs w:val="28"/>
        </w:rPr>
        <w:tab/>
      </w:r>
      <w:r w:rsidR="00513D5E" w:rsidRPr="00871178">
        <w:rPr>
          <w:rFonts w:ascii="Times New Roman" w:hAnsi="Times New Roman"/>
          <w:sz w:val="28"/>
          <w:szCs w:val="28"/>
        </w:rPr>
        <w:t>Sơ đồ thuật toán</w:t>
      </w:r>
      <w:r>
        <w:rPr>
          <w:rFonts w:ascii="Times New Roman" w:hAnsi="Times New Roman"/>
          <w:sz w:val="28"/>
          <w:szCs w:val="28"/>
        </w:rPr>
        <w:t>:</w:t>
      </w:r>
    </w:p>
    <w:p w14:paraId="51F3B59C" w14:textId="6AEB0517" w:rsidR="00A203E5" w:rsidRDefault="00A203E5" w:rsidP="00A203E5">
      <w:pPr>
        <w:jc w:val="center"/>
      </w:pPr>
      <w:r>
        <w:object w:dxaOrig="10891" w:dyaOrig="16065" w14:anchorId="1E215AA4">
          <v:shape id="_x0000_i1027" type="#_x0000_t75" style="width:467.15pt;height:689.45pt" o:ole="">
            <v:imagedata r:id="rId12" o:title=""/>
          </v:shape>
          <o:OLEObject Type="Embed" ProgID="Visio.Drawing.15" ShapeID="_x0000_i1027" DrawAspect="Content" ObjectID="_1707054582" r:id="rId13"/>
        </w:object>
      </w:r>
    </w:p>
    <w:p w14:paraId="059CA13E" w14:textId="021B83BB" w:rsidR="00A203E5" w:rsidRPr="00DE3E3E" w:rsidRDefault="00DE3E3E" w:rsidP="00A203E5">
      <w:pPr>
        <w:jc w:val="center"/>
        <w:rPr>
          <w:rFonts w:ascii="Times New Roman" w:hAnsi="Times New Roman"/>
          <w:i/>
          <w:iCs/>
          <w:sz w:val="26"/>
          <w:szCs w:val="26"/>
        </w:rPr>
      </w:pPr>
      <w:r w:rsidRPr="00DE3E3E">
        <w:rPr>
          <w:rFonts w:ascii="Times New Roman" w:hAnsi="Times New Roman"/>
          <w:i/>
          <w:iCs/>
          <w:sz w:val="26"/>
          <w:szCs w:val="26"/>
        </w:rPr>
        <w:t>Sơ đồ thuật toán giải pháp tiết kiệm năng lượng bằng phần mềm</w:t>
      </w:r>
    </w:p>
    <w:p w14:paraId="2D53E36A" w14:textId="41D0E2E1" w:rsidR="00A203E5" w:rsidRDefault="00A203E5" w:rsidP="00A203E5">
      <w:pPr>
        <w:rPr>
          <w:rFonts w:ascii="Times New Roman" w:hAnsi="Times New Roman"/>
          <w:sz w:val="26"/>
          <w:szCs w:val="26"/>
        </w:rPr>
      </w:pPr>
      <w:r>
        <w:rPr>
          <w:rFonts w:ascii="Times New Roman" w:hAnsi="Times New Roman"/>
          <w:sz w:val="26"/>
          <w:szCs w:val="26"/>
        </w:rPr>
        <w:lastRenderedPageBreak/>
        <w:t>Mô tả thuật toán:</w:t>
      </w:r>
    </w:p>
    <w:p w14:paraId="06481468" w14:textId="77777777" w:rsidR="00A203E5" w:rsidRDefault="00A203E5" w:rsidP="00A203E5">
      <w:pPr>
        <w:numPr>
          <w:ilvl w:val="0"/>
          <w:numId w:val="7"/>
        </w:numPr>
        <w:rPr>
          <w:rFonts w:ascii="Times New Roman" w:hAnsi="Times New Roman"/>
          <w:sz w:val="26"/>
          <w:szCs w:val="26"/>
        </w:rPr>
      </w:pPr>
      <w:r>
        <w:rPr>
          <w:rFonts w:ascii="Times New Roman" w:hAnsi="Times New Roman"/>
          <w:sz w:val="26"/>
          <w:szCs w:val="26"/>
        </w:rPr>
        <w:t>Khi chíp GPS hoạt động nó sẽ liên tục gửi các bản tin định vị về chân UART của vi điều khiển. Các bản tin định vị gồm có bản tin GPGSA, GPRMC,GPRSV…. chứa thông tin là các trường như kinh độ, vĩ độ, tốc độ, thời gian, hướng, góc, vận tốc….</w:t>
      </w:r>
    </w:p>
    <w:p w14:paraId="1643846B" w14:textId="77777777" w:rsidR="00A203E5" w:rsidRDefault="00A203E5" w:rsidP="00A203E5">
      <w:pPr>
        <w:numPr>
          <w:ilvl w:val="0"/>
          <w:numId w:val="7"/>
        </w:numPr>
        <w:rPr>
          <w:rFonts w:ascii="Times New Roman" w:hAnsi="Times New Roman"/>
          <w:sz w:val="26"/>
          <w:szCs w:val="26"/>
        </w:rPr>
      </w:pPr>
      <w:r>
        <w:rPr>
          <w:rFonts w:ascii="Times New Roman" w:hAnsi="Times New Roman"/>
          <w:sz w:val="26"/>
          <w:szCs w:val="26"/>
        </w:rPr>
        <w:t>Trong các bản tin trên thì chúng ta lưu ý đến bản tin GPRMC là bản tin có chứa nhiều thông tin mà chúng ta cần nhất. Chúng ta sử dụng ngắt UART để tách ra bản tin GPRMC cũng chính là bản tin sẽ được gửi về cho sever.</w:t>
      </w:r>
    </w:p>
    <w:p w14:paraId="74326DC5" w14:textId="77777777" w:rsidR="00317AEC" w:rsidRDefault="00A203E5" w:rsidP="00317AEC">
      <w:pPr>
        <w:numPr>
          <w:ilvl w:val="0"/>
          <w:numId w:val="7"/>
        </w:numPr>
        <w:rPr>
          <w:rFonts w:ascii="Times New Roman" w:hAnsi="Times New Roman"/>
          <w:sz w:val="26"/>
          <w:szCs w:val="26"/>
        </w:rPr>
      </w:pPr>
      <w:r>
        <w:rPr>
          <w:rFonts w:ascii="Times New Roman" w:hAnsi="Times New Roman"/>
          <w:sz w:val="26"/>
          <w:szCs w:val="26"/>
        </w:rPr>
        <w:t xml:space="preserve">Sau khi thu được bản tin GPRMC chúng ta thực hiện việc kiểm tra xem bản tin nhận được có lỗi, có bị sai không. Cách đơn gian nhất là kiểm tra độ dài của bản tin nhận được, thông thường thì bản tin có độ dài khoảng 80 sai số một vài đơn vị do  các trường có thể có độ dài thông tin sai lệch khác nhau trong từng bản tin. Nếu  bản tin có độ dài bất thường, không hợp lệ thì trường hợp này được xác định là thiết bị đang trong khu vực không có song GPS. Nếu số lượng bản tin sai liên tiếp vượt qua một giới hạn định sẵn thì vi điều khiển thực hiện cho toàn bộ hệ thống kích hoạt chế độ sleep. </w:t>
      </w:r>
    </w:p>
    <w:p w14:paraId="552F3698" w14:textId="46598AE6" w:rsidR="00A203E5" w:rsidRPr="00317AEC" w:rsidRDefault="00A203E5" w:rsidP="00317AEC">
      <w:pPr>
        <w:numPr>
          <w:ilvl w:val="0"/>
          <w:numId w:val="7"/>
        </w:numPr>
        <w:rPr>
          <w:rFonts w:ascii="Times New Roman" w:hAnsi="Times New Roman"/>
          <w:sz w:val="26"/>
          <w:szCs w:val="26"/>
        </w:rPr>
      </w:pPr>
      <w:r w:rsidRPr="00317AEC">
        <w:rPr>
          <w:rFonts w:ascii="Times New Roman" w:hAnsi="Times New Roman"/>
          <w:sz w:val="26"/>
          <w:szCs w:val="26"/>
        </w:rPr>
        <w:t>Trường hợp khi tin nhắn là đúng chuẩn, chúng ta thực hiện tách trường vận tốc, sau đó thực hiện so sánh vận tốc với một giá trị cho sẵn xấp xỉ 0 km/h. Nếu vận tốc được xác định là nhỏ, tức khả năng là thiết bị đang đứng yên. Khi số lượng bản tin có trường vận tốc như trên đạt tới một giá trị cho trước thì vi điều khiển thực hiện đưa toàn bộ hệ thống vào chế độ sleep. Trường hợp còn lại là bản tin đúng, trường vận tốc thể hiện thiết bị vẫn đang chuyển động thì vi điều khiển vẫn cho hệ thống hoạt động bình thường.</w:t>
      </w:r>
    </w:p>
    <w:sectPr w:rsidR="00A203E5" w:rsidRPr="00317AEC"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E776F4A"/>
    <w:multiLevelType w:val="hybridMultilevel"/>
    <w:tmpl w:val="639A990C"/>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1" w15:restartNumberingAfterBreak="0">
    <w:nsid w:val="28FE5559"/>
    <w:multiLevelType w:val="hybridMultilevel"/>
    <w:tmpl w:val="E280091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42F2130"/>
    <w:multiLevelType w:val="hybridMultilevel"/>
    <w:tmpl w:val="E7040A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75C1641"/>
    <w:multiLevelType w:val="hybridMultilevel"/>
    <w:tmpl w:val="C79AF7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471F31CE"/>
    <w:multiLevelType w:val="hybridMultilevel"/>
    <w:tmpl w:val="D2EE75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766E34BD"/>
    <w:multiLevelType w:val="hybridMultilevel"/>
    <w:tmpl w:val="DC821F1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81B74D0"/>
    <w:multiLevelType w:val="hybridMultilevel"/>
    <w:tmpl w:val="5BB25186"/>
    <w:lvl w:ilvl="0" w:tplc="1A662784">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2"/>
  </w:num>
  <w:num w:numId="4">
    <w:abstractNumId w:val="5"/>
  </w:num>
  <w:num w:numId="5">
    <w:abstractNumId w:val="3"/>
    <w:lvlOverride w:ilvl="0"/>
    <w:lvlOverride w:ilvl="1"/>
    <w:lvlOverride w:ilvl="2"/>
    <w:lvlOverride w:ilvl="3"/>
    <w:lvlOverride w:ilvl="4"/>
    <w:lvlOverride w:ilvl="5"/>
    <w:lvlOverride w:ilvl="6"/>
    <w:lvlOverride w:ilvl="7"/>
    <w:lvlOverride w:ilvl="8"/>
  </w:num>
  <w:num w:numId="6">
    <w:abstractNumId w:val="4"/>
    <w:lvlOverride w:ilvl="0"/>
    <w:lvlOverride w:ilvl="1"/>
    <w:lvlOverride w:ilvl="2"/>
    <w:lvlOverride w:ilvl="3"/>
    <w:lvlOverride w:ilvl="4"/>
    <w:lvlOverride w:ilvl="5"/>
    <w:lvlOverride w:ilvl="6"/>
    <w:lvlOverride w:ilvl="7"/>
    <w:lvlOverride w:ilvl="8"/>
  </w:num>
  <w:num w:numId="7">
    <w:abstractNumId w:val="0"/>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50E"/>
    <w:rsid w:val="0000363A"/>
    <w:rsid w:val="00010847"/>
    <w:rsid w:val="00012274"/>
    <w:rsid w:val="00012469"/>
    <w:rsid w:val="00021D39"/>
    <w:rsid w:val="0002249B"/>
    <w:rsid w:val="00023FA4"/>
    <w:rsid w:val="00026206"/>
    <w:rsid w:val="000274C4"/>
    <w:rsid w:val="00027665"/>
    <w:rsid w:val="0003088B"/>
    <w:rsid w:val="00034932"/>
    <w:rsid w:val="00037E30"/>
    <w:rsid w:val="00047EBD"/>
    <w:rsid w:val="00052F26"/>
    <w:rsid w:val="00054B1C"/>
    <w:rsid w:val="0005704D"/>
    <w:rsid w:val="0006617E"/>
    <w:rsid w:val="00083C69"/>
    <w:rsid w:val="000A2FC2"/>
    <w:rsid w:val="000B4AE2"/>
    <w:rsid w:val="000B79F1"/>
    <w:rsid w:val="000C32FD"/>
    <w:rsid w:val="000C731F"/>
    <w:rsid w:val="000D364D"/>
    <w:rsid w:val="000D4468"/>
    <w:rsid w:val="000D5CE2"/>
    <w:rsid w:val="000D7B38"/>
    <w:rsid w:val="000E1C7B"/>
    <w:rsid w:val="000F2BB9"/>
    <w:rsid w:val="000F685B"/>
    <w:rsid w:val="000F7028"/>
    <w:rsid w:val="001053CF"/>
    <w:rsid w:val="00106745"/>
    <w:rsid w:val="0012148B"/>
    <w:rsid w:val="00121AD5"/>
    <w:rsid w:val="0012601A"/>
    <w:rsid w:val="001272B2"/>
    <w:rsid w:val="00127897"/>
    <w:rsid w:val="00127ACB"/>
    <w:rsid w:val="00134FD8"/>
    <w:rsid w:val="00135473"/>
    <w:rsid w:val="00136691"/>
    <w:rsid w:val="00144953"/>
    <w:rsid w:val="001510D6"/>
    <w:rsid w:val="001517C6"/>
    <w:rsid w:val="00153F68"/>
    <w:rsid w:val="001645E2"/>
    <w:rsid w:val="001669AF"/>
    <w:rsid w:val="00167068"/>
    <w:rsid w:val="0017307C"/>
    <w:rsid w:val="001825D3"/>
    <w:rsid w:val="00185169"/>
    <w:rsid w:val="00193589"/>
    <w:rsid w:val="001A050E"/>
    <w:rsid w:val="001A76BA"/>
    <w:rsid w:val="001B00A5"/>
    <w:rsid w:val="001B4441"/>
    <w:rsid w:val="001B44CF"/>
    <w:rsid w:val="001B79A0"/>
    <w:rsid w:val="001D0F10"/>
    <w:rsid w:val="001D25BF"/>
    <w:rsid w:val="001D3EB6"/>
    <w:rsid w:val="001E04D1"/>
    <w:rsid w:val="001E3A13"/>
    <w:rsid w:val="001E6CB9"/>
    <w:rsid w:val="001F0C6D"/>
    <w:rsid w:val="001F20B5"/>
    <w:rsid w:val="002043EE"/>
    <w:rsid w:val="00214C8D"/>
    <w:rsid w:val="0021702A"/>
    <w:rsid w:val="00243929"/>
    <w:rsid w:val="00252C79"/>
    <w:rsid w:val="00254010"/>
    <w:rsid w:val="002545FE"/>
    <w:rsid w:val="00256233"/>
    <w:rsid w:val="00257A60"/>
    <w:rsid w:val="00266E91"/>
    <w:rsid w:val="00291CF7"/>
    <w:rsid w:val="00292269"/>
    <w:rsid w:val="00295D22"/>
    <w:rsid w:val="002D222B"/>
    <w:rsid w:val="002E1355"/>
    <w:rsid w:val="002E2C4B"/>
    <w:rsid w:val="002E40D8"/>
    <w:rsid w:val="002E7FBD"/>
    <w:rsid w:val="002F070E"/>
    <w:rsid w:val="003017A3"/>
    <w:rsid w:val="00302600"/>
    <w:rsid w:val="00303545"/>
    <w:rsid w:val="00306FAE"/>
    <w:rsid w:val="003104CF"/>
    <w:rsid w:val="00317AEC"/>
    <w:rsid w:val="00325CF2"/>
    <w:rsid w:val="00330A82"/>
    <w:rsid w:val="0033603A"/>
    <w:rsid w:val="00345424"/>
    <w:rsid w:val="003767E6"/>
    <w:rsid w:val="00397410"/>
    <w:rsid w:val="003B6827"/>
    <w:rsid w:val="003B7ED6"/>
    <w:rsid w:val="003C5C94"/>
    <w:rsid w:val="003D00FD"/>
    <w:rsid w:val="003D58BD"/>
    <w:rsid w:val="003D6014"/>
    <w:rsid w:val="003E0BB6"/>
    <w:rsid w:val="003F0C14"/>
    <w:rsid w:val="003F6CFC"/>
    <w:rsid w:val="00406596"/>
    <w:rsid w:val="004126FE"/>
    <w:rsid w:val="004149CC"/>
    <w:rsid w:val="0041765F"/>
    <w:rsid w:val="0042135B"/>
    <w:rsid w:val="00422117"/>
    <w:rsid w:val="00427865"/>
    <w:rsid w:val="004348EA"/>
    <w:rsid w:val="00442E45"/>
    <w:rsid w:val="004443D1"/>
    <w:rsid w:val="004453DD"/>
    <w:rsid w:val="0044721F"/>
    <w:rsid w:val="0045223E"/>
    <w:rsid w:val="00456C16"/>
    <w:rsid w:val="00463778"/>
    <w:rsid w:val="0047426F"/>
    <w:rsid w:val="004865CD"/>
    <w:rsid w:val="00487663"/>
    <w:rsid w:val="004915EE"/>
    <w:rsid w:val="00494545"/>
    <w:rsid w:val="004956BD"/>
    <w:rsid w:val="00496C48"/>
    <w:rsid w:val="004A12A1"/>
    <w:rsid w:val="004B3A4E"/>
    <w:rsid w:val="004B3C30"/>
    <w:rsid w:val="004B4475"/>
    <w:rsid w:val="004C2950"/>
    <w:rsid w:val="004C77A2"/>
    <w:rsid w:val="004D49CB"/>
    <w:rsid w:val="004E0073"/>
    <w:rsid w:val="004E1498"/>
    <w:rsid w:val="004E1E08"/>
    <w:rsid w:val="004E7CCC"/>
    <w:rsid w:val="004F025A"/>
    <w:rsid w:val="004F74A7"/>
    <w:rsid w:val="00505507"/>
    <w:rsid w:val="00513D5E"/>
    <w:rsid w:val="005221C8"/>
    <w:rsid w:val="00523B9B"/>
    <w:rsid w:val="00524EC8"/>
    <w:rsid w:val="00531197"/>
    <w:rsid w:val="00531DC1"/>
    <w:rsid w:val="00536FAE"/>
    <w:rsid w:val="0054721A"/>
    <w:rsid w:val="00556604"/>
    <w:rsid w:val="00563C6B"/>
    <w:rsid w:val="00583C45"/>
    <w:rsid w:val="00585BC5"/>
    <w:rsid w:val="00586B0F"/>
    <w:rsid w:val="005956DB"/>
    <w:rsid w:val="005A5CB4"/>
    <w:rsid w:val="005B2518"/>
    <w:rsid w:val="005C2083"/>
    <w:rsid w:val="005D17A1"/>
    <w:rsid w:val="005D406A"/>
    <w:rsid w:val="005E364A"/>
    <w:rsid w:val="005E4183"/>
    <w:rsid w:val="005E6678"/>
    <w:rsid w:val="005E7047"/>
    <w:rsid w:val="005F0485"/>
    <w:rsid w:val="005F1C10"/>
    <w:rsid w:val="006012F3"/>
    <w:rsid w:val="006031EC"/>
    <w:rsid w:val="0060576E"/>
    <w:rsid w:val="00627BE0"/>
    <w:rsid w:val="00630762"/>
    <w:rsid w:val="006364A2"/>
    <w:rsid w:val="00642801"/>
    <w:rsid w:val="00642A97"/>
    <w:rsid w:val="00644195"/>
    <w:rsid w:val="00654B15"/>
    <w:rsid w:val="00693786"/>
    <w:rsid w:val="006961A1"/>
    <w:rsid w:val="006A2C87"/>
    <w:rsid w:val="006A5630"/>
    <w:rsid w:val="006B1D2A"/>
    <w:rsid w:val="006C2D6B"/>
    <w:rsid w:val="006D27D8"/>
    <w:rsid w:val="006D293D"/>
    <w:rsid w:val="006D452F"/>
    <w:rsid w:val="006F27C3"/>
    <w:rsid w:val="006F38AF"/>
    <w:rsid w:val="006F4F33"/>
    <w:rsid w:val="006F6F5B"/>
    <w:rsid w:val="006F72B6"/>
    <w:rsid w:val="0070661B"/>
    <w:rsid w:val="00713F96"/>
    <w:rsid w:val="007215DA"/>
    <w:rsid w:val="00721E44"/>
    <w:rsid w:val="00735B13"/>
    <w:rsid w:val="0076360E"/>
    <w:rsid w:val="007723A7"/>
    <w:rsid w:val="007805CE"/>
    <w:rsid w:val="00791199"/>
    <w:rsid w:val="007973F2"/>
    <w:rsid w:val="007979B3"/>
    <w:rsid w:val="007A14C3"/>
    <w:rsid w:val="007B1803"/>
    <w:rsid w:val="007D2986"/>
    <w:rsid w:val="007E6A47"/>
    <w:rsid w:val="00800542"/>
    <w:rsid w:val="008010BF"/>
    <w:rsid w:val="00805A1B"/>
    <w:rsid w:val="00814149"/>
    <w:rsid w:val="008155CA"/>
    <w:rsid w:val="0081716E"/>
    <w:rsid w:val="008174E2"/>
    <w:rsid w:val="00826609"/>
    <w:rsid w:val="00830404"/>
    <w:rsid w:val="008314CB"/>
    <w:rsid w:val="00834765"/>
    <w:rsid w:val="00842F5D"/>
    <w:rsid w:val="00852420"/>
    <w:rsid w:val="008609CF"/>
    <w:rsid w:val="00863A0F"/>
    <w:rsid w:val="00871178"/>
    <w:rsid w:val="0087412D"/>
    <w:rsid w:val="008846EA"/>
    <w:rsid w:val="0088590D"/>
    <w:rsid w:val="00886480"/>
    <w:rsid w:val="0088769A"/>
    <w:rsid w:val="00892252"/>
    <w:rsid w:val="008947F6"/>
    <w:rsid w:val="008A15B8"/>
    <w:rsid w:val="008C28BA"/>
    <w:rsid w:val="008E1D27"/>
    <w:rsid w:val="008E3E1E"/>
    <w:rsid w:val="008F388F"/>
    <w:rsid w:val="008F4042"/>
    <w:rsid w:val="008F5AA7"/>
    <w:rsid w:val="00902381"/>
    <w:rsid w:val="00926D2C"/>
    <w:rsid w:val="009326FF"/>
    <w:rsid w:val="00941D21"/>
    <w:rsid w:val="009431DF"/>
    <w:rsid w:val="00947D22"/>
    <w:rsid w:val="00955677"/>
    <w:rsid w:val="009565F6"/>
    <w:rsid w:val="00972FC2"/>
    <w:rsid w:val="009740C7"/>
    <w:rsid w:val="009741F8"/>
    <w:rsid w:val="009779FC"/>
    <w:rsid w:val="00981D61"/>
    <w:rsid w:val="0098275B"/>
    <w:rsid w:val="00991236"/>
    <w:rsid w:val="009963BB"/>
    <w:rsid w:val="009A015B"/>
    <w:rsid w:val="009A362F"/>
    <w:rsid w:val="009B0649"/>
    <w:rsid w:val="009B0C14"/>
    <w:rsid w:val="009B7CA4"/>
    <w:rsid w:val="009E1727"/>
    <w:rsid w:val="009E1A4C"/>
    <w:rsid w:val="009F0783"/>
    <w:rsid w:val="00A04D08"/>
    <w:rsid w:val="00A05381"/>
    <w:rsid w:val="00A10FDF"/>
    <w:rsid w:val="00A117C8"/>
    <w:rsid w:val="00A11905"/>
    <w:rsid w:val="00A203E5"/>
    <w:rsid w:val="00A2761B"/>
    <w:rsid w:val="00A304DD"/>
    <w:rsid w:val="00A30F4B"/>
    <w:rsid w:val="00A40112"/>
    <w:rsid w:val="00A4363F"/>
    <w:rsid w:val="00A509A6"/>
    <w:rsid w:val="00A5795E"/>
    <w:rsid w:val="00A62C42"/>
    <w:rsid w:val="00A67C67"/>
    <w:rsid w:val="00A70BE8"/>
    <w:rsid w:val="00AA0E39"/>
    <w:rsid w:val="00AA37BB"/>
    <w:rsid w:val="00AB7620"/>
    <w:rsid w:val="00AD20BF"/>
    <w:rsid w:val="00AD2D38"/>
    <w:rsid w:val="00AD43EF"/>
    <w:rsid w:val="00AD4C5B"/>
    <w:rsid w:val="00AE163B"/>
    <w:rsid w:val="00AF37EB"/>
    <w:rsid w:val="00AF559C"/>
    <w:rsid w:val="00B21768"/>
    <w:rsid w:val="00B26473"/>
    <w:rsid w:val="00B2656B"/>
    <w:rsid w:val="00B3176A"/>
    <w:rsid w:val="00B34B1C"/>
    <w:rsid w:val="00B354CA"/>
    <w:rsid w:val="00B43058"/>
    <w:rsid w:val="00B51E1A"/>
    <w:rsid w:val="00B555FA"/>
    <w:rsid w:val="00B56849"/>
    <w:rsid w:val="00B627CE"/>
    <w:rsid w:val="00B74B99"/>
    <w:rsid w:val="00B7689D"/>
    <w:rsid w:val="00B76A6F"/>
    <w:rsid w:val="00B85290"/>
    <w:rsid w:val="00B92F79"/>
    <w:rsid w:val="00B93BA0"/>
    <w:rsid w:val="00B94FA6"/>
    <w:rsid w:val="00B954D5"/>
    <w:rsid w:val="00B963F0"/>
    <w:rsid w:val="00BA195B"/>
    <w:rsid w:val="00BB00BC"/>
    <w:rsid w:val="00BC3D2D"/>
    <w:rsid w:val="00BC6040"/>
    <w:rsid w:val="00BD55DB"/>
    <w:rsid w:val="00C051BF"/>
    <w:rsid w:val="00C06420"/>
    <w:rsid w:val="00C248A2"/>
    <w:rsid w:val="00C37151"/>
    <w:rsid w:val="00C40DAC"/>
    <w:rsid w:val="00C427C7"/>
    <w:rsid w:val="00C430AA"/>
    <w:rsid w:val="00C57A25"/>
    <w:rsid w:val="00C605E2"/>
    <w:rsid w:val="00C60D7B"/>
    <w:rsid w:val="00C65308"/>
    <w:rsid w:val="00C724B9"/>
    <w:rsid w:val="00C80CF5"/>
    <w:rsid w:val="00C84620"/>
    <w:rsid w:val="00C9362E"/>
    <w:rsid w:val="00C97B83"/>
    <w:rsid w:val="00CA1461"/>
    <w:rsid w:val="00CA5740"/>
    <w:rsid w:val="00CA6987"/>
    <w:rsid w:val="00CB6A00"/>
    <w:rsid w:val="00CD2A37"/>
    <w:rsid w:val="00CD40E2"/>
    <w:rsid w:val="00CD7BEB"/>
    <w:rsid w:val="00CE1B60"/>
    <w:rsid w:val="00CE43CC"/>
    <w:rsid w:val="00CE6B33"/>
    <w:rsid w:val="00CF19C8"/>
    <w:rsid w:val="00CF2D43"/>
    <w:rsid w:val="00D010E9"/>
    <w:rsid w:val="00D029EA"/>
    <w:rsid w:val="00D20F31"/>
    <w:rsid w:val="00D31FCB"/>
    <w:rsid w:val="00D32351"/>
    <w:rsid w:val="00D37A24"/>
    <w:rsid w:val="00D43EBB"/>
    <w:rsid w:val="00D463CA"/>
    <w:rsid w:val="00D55835"/>
    <w:rsid w:val="00D651C0"/>
    <w:rsid w:val="00D70CF8"/>
    <w:rsid w:val="00D760EC"/>
    <w:rsid w:val="00D85D6D"/>
    <w:rsid w:val="00D91194"/>
    <w:rsid w:val="00D923FE"/>
    <w:rsid w:val="00D92D61"/>
    <w:rsid w:val="00D9654D"/>
    <w:rsid w:val="00DA3811"/>
    <w:rsid w:val="00DA4914"/>
    <w:rsid w:val="00DA7B78"/>
    <w:rsid w:val="00DC2BAB"/>
    <w:rsid w:val="00DC58BE"/>
    <w:rsid w:val="00DD06A6"/>
    <w:rsid w:val="00DD2E07"/>
    <w:rsid w:val="00DE09BB"/>
    <w:rsid w:val="00DE2FA8"/>
    <w:rsid w:val="00DE341D"/>
    <w:rsid w:val="00DE3E3E"/>
    <w:rsid w:val="00DF4460"/>
    <w:rsid w:val="00E00282"/>
    <w:rsid w:val="00E00CE5"/>
    <w:rsid w:val="00E1162C"/>
    <w:rsid w:val="00E16A0F"/>
    <w:rsid w:val="00E21809"/>
    <w:rsid w:val="00E23E26"/>
    <w:rsid w:val="00E352A0"/>
    <w:rsid w:val="00E525AF"/>
    <w:rsid w:val="00E541A0"/>
    <w:rsid w:val="00E64089"/>
    <w:rsid w:val="00E712EE"/>
    <w:rsid w:val="00E808ED"/>
    <w:rsid w:val="00EA4879"/>
    <w:rsid w:val="00EA6CA0"/>
    <w:rsid w:val="00EB44B0"/>
    <w:rsid w:val="00EB722D"/>
    <w:rsid w:val="00EC65DC"/>
    <w:rsid w:val="00ED599E"/>
    <w:rsid w:val="00EE45A6"/>
    <w:rsid w:val="00EE5F28"/>
    <w:rsid w:val="00EF0E6E"/>
    <w:rsid w:val="00F00968"/>
    <w:rsid w:val="00F12B5A"/>
    <w:rsid w:val="00F27D95"/>
    <w:rsid w:val="00F466E1"/>
    <w:rsid w:val="00F47EA2"/>
    <w:rsid w:val="00F60901"/>
    <w:rsid w:val="00F64538"/>
    <w:rsid w:val="00F6508C"/>
    <w:rsid w:val="00F81446"/>
    <w:rsid w:val="00F83D2D"/>
    <w:rsid w:val="00F85059"/>
    <w:rsid w:val="00F90B9B"/>
    <w:rsid w:val="00F94ED1"/>
    <w:rsid w:val="00F95136"/>
    <w:rsid w:val="00F95EDF"/>
    <w:rsid w:val="00F97976"/>
    <w:rsid w:val="00FB2E28"/>
    <w:rsid w:val="00FC1CCE"/>
    <w:rsid w:val="00FE086C"/>
    <w:rsid w:val="00FF0231"/>
    <w:rsid w:val="00FF716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docId w15:val="{FBA72F50-2FDD-4CD3-BD0B-70A628832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 w:type="paragraph" w:styleId="ListParagraph">
    <w:name w:val="List Paragraph"/>
    <w:basedOn w:val="Normal"/>
    <w:uiPriority w:val="34"/>
    <w:qFormat/>
    <w:rsid w:val="00496C4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89489285">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577983337">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 w:id="932199574">
      <w:bodyDiv w:val="1"/>
      <w:marLeft w:val="0"/>
      <w:marRight w:val="0"/>
      <w:marTop w:val="0"/>
      <w:marBottom w:val="0"/>
      <w:divBdr>
        <w:top w:val="none" w:sz="0" w:space="0" w:color="auto"/>
        <w:left w:val="none" w:sz="0" w:space="0" w:color="auto"/>
        <w:bottom w:val="none" w:sz="0" w:space="0" w:color="auto"/>
        <w:right w:val="none" w:sz="0" w:space="0" w:color="auto"/>
      </w:divBdr>
    </w:div>
    <w:div w:id="1170754078">
      <w:bodyDiv w:val="1"/>
      <w:marLeft w:val="0"/>
      <w:marRight w:val="0"/>
      <w:marTop w:val="0"/>
      <w:marBottom w:val="0"/>
      <w:divBdr>
        <w:top w:val="none" w:sz="0" w:space="0" w:color="auto"/>
        <w:left w:val="none" w:sz="0" w:space="0" w:color="auto"/>
        <w:bottom w:val="none" w:sz="0" w:space="0" w:color="auto"/>
        <w:right w:val="none" w:sz="0" w:space="0" w:color="auto"/>
      </w:divBdr>
    </w:div>
    <w:div w:id="1869834249">
      <w:bodyDiv w:val="1"/>
      <w:marLeft w:val="0"/>
      <w:marRight w:val="0"/>
      <w:marTop w:val="0"/>
      <w:marBottom w:val="0"/>
      <w:divBdr>
        <w:top w:val="none" w:sz="0" w:space="0" w:color="auto"/>
        <w:left w:val="none" w:sz="0" w:space="0" w:color="auto"/>
        <w:bottom w:val="none" w:sz="0" w:space="0" w:color="auto"/>
        <w:right w:val="none" w:sz="0" w:space="0" w:color="auto"/>
      </w:divBdr>
    </w:div>
    <w:div w:id="1927878452">
      <w:bodyDiv w:val="1"/>
      <w:marLeft w:val="0"/>
      <w:marRight w:val="0"/>
      <w:marTop w:val="0"/>
      <w:marBottom w:val="0"/>
      <w:divBdr>
        <w:top w:val="none" w:sz="0" w:space="0" w:color="auto"/>
        <w:left w:val="none" w:sz="0" w:space="0" w:color="auto"/>
        <w:bottom w:val="none" w:sz="0" w:space="0" w:color="auto"/>
        <w:right w:val="none" w:sz="0" w:space="0" w:color="auto"/>
      </w:divBdr>
    </w:div>
    <w:div w:id="20289424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package" Target="embeddings/Microsoft_Visio_Drawing1.vsdx"/><Relationship Id="rId5" Type="http://schemas.openxmlformats.org/officeDocument/2006/relationships/image" Target="media/image1.emf"/><Relationship Id="rId15" Type="http://schemas.openxmlformats.org/officeDocument/2006/relationships/theme" Target="theme/theme1.xml"/><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jp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34</TotalTime>
  <Pages>18</Pages>
  <Words>3848</Words>
  <Characters>21935</Characters>
  <Application>Microsoft Office Word</Application>
  <DocSecurity>0</DocSecurity>
  <Lines>182</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7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3</cp:revision>
  <dcterms:created xsi:type="dcterms:W3CDTF">2022-02-21T16:37:00Z</dcterms:created>
  <dcterms:modified xsi:type="dcterms:W3CDTF">2022-02-22T10:03:00Z</dcterms:modified>
</cp:coreProperties>
</file>